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24633F5F" w:rsidR="00997FDE" w:rsidRDefault="00997FDE" w:rsidP="00997FDE">
          <w:pPr>
            <w:jc w:val="center"/>
            <w:rPr>
              <w:rStyle w:val="BookTitle"/>
              <w:rFonts w:ascii="Times New Roman" w:hAnsi="Times New Roman" w:cs="Times New Roman"/>
            </w:rPr>
          </w:pPr>
          <w:r>
            <w:rPr>
              <w:rStyle w:val="BookTitle"/>
              <w:rFonts w:ascii="Times New Roman" w:hAnsi="Times New Roman" w:cs="Times New Roman"/>
            </w:rPr>
            <w:t xml:space="preserve">ARTIFICIAL INTELLIGENCE FOR </w:t>
          </w:r>
        </w:p>
        <w:p w14:paraId="364D1D03" w14:textId="3B2CA452" w:rsidR="002577F7" w:rsidRPr="0086633F" w:rsidRDefault="00997FDE" w:rsidP="00997FDE">
          <w:pPr>
            <w:jc w:val="center"/>
            <w:rPr>
              <w:rStyle w:val="BookTitle"/>
              <w:rFonts w:ascii="Times New Roman" w:hAnsi="Times New Roman" w:cs="Times New Roman"/>
            </w:rPr>
          </w:pPr>
          <w:r>
            <w:rPr>
              <w:rStyle w:val="BookTitle"/>
              <w:rFonts w:ascii="Times New Roman" w:hAnsi="Times New Roman" w:cs="Times New Roman"/>
            </w:rPr>
            <w:t>SOCIAL ENGINEERING DETECTION</w:t>
          </w: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0151BFF7">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3196E48F" w:rsidR="001B0AE9" w:rsidRPr="009B48FB" w:rsidRDefault="00997FDE" w:rsidP="00A31F78">
          <w:pPr>
            <w:pStyle w:val="CoverTitle"/>
            <w:rPr>
              <w:rStyle w:val="CoverTitleChar"/>
            </w:rPr>
          </w:pPr>
          <w:r>
            <w:rPr>
              <w:rStyle w:val="BookTitle"/>
              <w:rFonts w:ascii="Times New Roman" w:hAnsi="Times New Roman" w:cs="Times New Roman"/>
            </w:rPr>
            <w:t>ARTIFICIAL INTELLIGENCE FOR SOCIAL ENGINEERING DETECTION</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r w:rsidRPr="00C563ED">
                              <w:rPr>
                                <w:rFonts w:eastAsia="Times New Roman"/>
                                <w:caps w:val="0"/>
                              </w:rPr>
                              <w:t>DECLARATION</w:t>
                            </w:r>
                            <w:bookmarkEnd w:id="2"/>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3" w:name="_Toc112842497"/>
                      <w:r w:rsidRPr="00C563ED">
                        <w:rPr>
                          <w:rFonts w:eastAsia="Times New Roman"/>
                          <w:caps w:val="0"/>
                        </w:rPr>
                        <w:t>DECLARATION</w:t>
                      </w:r>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4"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r>
        <w:rPr>
          <w:caps w:val="0"/>
        </w:rPr>
        <w:t>DEDICATION</w:t>
      </w:r>
      <w:bookmarkEnd w:id="4"/>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r w:rsidR="007E0AF3">
        <w:t>Norayzuazlin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5" w:name="_Toc112842499"/>
      <w:r>
        <w:rPr>
          <w:caps w:val="0"/>
        </w:rPr>
        <w:t>ACKNOWLEDGEMENT</w:t>
      </w:r>
      <w:r w:rsidR="00ED6D00">
        <w:rPr>
          <w:caps w:val="0"/>
        </w:rPr>
        <w:t>S</w:t>
      </w:r>
      <w:bookmarkEnd w:id="5"/>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5BB71CDE" w:rsidR="00694559" w:rsidRDefault="00BC0AB3" w:rsidP="00BC0AB3">
      <w:pPr>
        <w:pStyle w:val="Heading1"/>
        <w:numPr>
          <w:ilvl w:val="0"/>
          <w:numId w:val="0"/>
        </w:numPr>
        <w:ind w:left="567" w:hanging="567"/>
      </w:pPr>
      <w:bookmarkStart w:id="6" w:name="_Toc112842500"/>
      <w:r>
        <w:rPr>
          <w:caps w:val="0"/>
        </w:rPr>
        <w:t>ABSTRACT</w:t>
      </w:r>
      <w:bookmarkEnd w:id="6"/>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295C7681" w14:textId="16472C53" w:rsidR="001F72B6" w:rsidRPr="00C563ED" w:rsidRDefault="001F72B6" w:rsidP="001F72B6"/>
    <w:p w14:paraId="437C1A29" w14:textId="62E92539" w:rsidR="001F72B6" w:rsidRPr="00C563ED" w:rsidRDefault="001F72B6" w:rsidP="001F72B6"/>
    <w:p w14:paraId="2545F970" w14:textId="19E5740F" w:rsidR="001F72B6" w:rsidRPr="00C563ED" w:rsidRDefault="001F72B6" w:rsidP="001F72B6"/>
    <w:p w14:paraId="12A22AA2" w14:textId="6EE9D89F" w:rsidR="001F72B6" w:rsidRPr="00C563ED" w:rsidRDefault="001F72B6" w:rsidP="001F72B6"/>
    <w:p w14:paraId="1C283C4E" w14:textId="4372C1C1" w:rsidR="001F72B6" w:rsidRPr="00C563ED" w:rsidRDefault="001F72B6" w:rsidP="001F72B6"/>
    <w:p w14:paraId="247FE670" w14:textId="0245A059" w:rsidR="001F72B6" w:rsidRPr="00C563ED" w:rsidRDefault="001F72B6" w:rsidP="001F72B6"/>
    <w:p w14:paraId="442526E3" w14:textId="3FE6E3A9" w:rsidR="001F72B6" w:rsidRPr="00C563ED" w:rsidRDefault="001F72B6" w:rsidP="001F72B6"/>
    <w:p w14:paraId="17B89999" w14:textId="5E123F3F" w:rsidR="001F72B6" w:rsidRPr="00C563ED" w:rsidRDefault="001F72B6" w:rsidP="001F72B6"/>
    <w:p w14:paraId="7D1136DD" w14:textId="55EDBC48" w:rsidR="001F72B6" w:rsidRPr="00C563ED" w:rsidRDefault="001F72B6" w:rsidP="001F72B6"/>
    <w:p w14:paraId="1C5CF9E3" w14:textId="76037E58" w:rsidR="001F72B6" w:rsidRPr="00C563ED" w:rsidRDefault="001F72B6" w:rsidP="001F72B6"/>
    <w:p w14:paraId="7F12E396" w14:textId="547E01EF" w:rsidR="001F72B6" w:rsidRPr="00C563ED" w:rsidRDefault="001F72B6" w:rsidP="001F72B6"/>
    <w:p w14:paraId="011D1335" w14:textId="4B873879" w:rsidR="001F72B6" w:rsidRPr="00C563ED" w:rsidRDefault="001F72B6" w:rsidP="001F72B6"/>
    <w:p w14:paraId="1D8E5931" w14:textId="35DA68AE" w:rsidR="001F72B6" w:rsidRPr="00C563ED" w:rsidRDefault="001F72B6" w:rsidP="001F72B6"/>
    <w:p w14:paraId="16EEAE02" w14:textId="65FA79CB" w:rsidR="001F72B6" w:rsidRPr="00C563ED" w:rsidRDefault="001F72B6" w:rsidP="001F72B6"/>
    <w:p w14:paraId="551F44A0" w14:textId="71228BB3" w:rsidR="001F72B6" w:rsidRPr="00C563ED" w:rsidRDefault="001F72B6" w:rsidP="001F72B6"/>
    <w:p w14:paraId="5556389A" w14:textId="020F334D"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Pr="00C563ED" w:rsidRDefault="00BC0AB3" w:rsidP="00BC0AB3">
      <w:pPr>
        <w:pStyle w:val="Heading1"/>
        <w:numPr>
          <w:ilvl w:val="0"/>
          <w:numId w:val="0"/>
        </w:numPr>
      </w:pPr>
      <w:bookmarkStart w:id="7" w:name="_Toc112842501"/>
      <w:r w:rsidRPr="00C563ED">
        <w:rPr>
          <w:caps w:val="0"/>
        </w:rPr>
        <w:t>ABSTRAK</w:t>
      </w:r>
      <w:bookmarkEnd w:id="7"/>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39CA0975" w14:textId="77777777" w:rsidR="00F875A1" w:rsidRDefault="00F875A1" w:rsidP="00F875A1"/>
    <w:p w14:paraId="16D9B249" w14:textId="77777777" w:rsidR="00F875A1" w:rsidRDefault="00F875A1" w:rsidP="00F875A1"/>
    <w:p w14:paraId="389959C3" w14:textId="77777777" w:rsidR="00F875A1" w:rsidRDefault="00F875A1" w:rsidP="00F875A1"/>
    <w:p w14:paraId="6E154D00" w14:textId="77777777" w:rsidR="00F875A1" w:rsidRDefault="00F875A1" w:rsidP="00F875A1"/>
    <w:p w14:paraId="4237FDEC" w14:textId="77777777" w:rsidR="00F875A1" w:rsidRDefault="00F875A1" w:rsidP="00F875A1"/>
    <w:p w14:paraId="79152990" w14:textId="77777777" w:rsidR="00F875A1" w:rsidRDefault="00F875A1" w:rsidP="00F875A1"/>
    <w:p w14:paraId="3BE8698E" w14:textId="77777777" w:rsidR="00F875A1" w:rsidRDefault="00F875A1" w:rsidP="00F875A1"/>
    <w:p w14:paraId="5E264A52" w14:textId="77777777" w:rsidR="00F875A1" w:rsidRDefault="00F875A1" w:rsidP="00F875A1"/>
    <w:p w14:paraId="7DFE0E8B" w14:textId="77777777" w:rsidR="00F875A1" w:rsidRDefault="00F875A1" w:rsidP="00F875A1"/>
    <w:p w14:paraId="1680D3C6" w14:textId="77777777" w:rsidR="00F875A1" w:rsidRDefault="00F875A1" w:rsidP="00F875A1"/>
    <w:p w14:paraId="67490E59" w14:textId="77777777" w:rsidR="00F875A1" w:rsidRDefault="00F875A1" w:rsidP="00F875A1"/>
    <w:p w14:paraId="78B847BE" w14:textId="77777777" w:rsidR="00F875A1" w:rsidRDefault="00F875A1" w:rsidP="00F875A1"/>
    <w:p w14:paraId="50A534F1" w14:textId="77777777" w:rsidR="00F875A1" w:rsidRDefault="00F875A1" w:rsidP="00F875A1"/>
    <w:p w14:paraId="6CECD132" w14:textId="77777777" w:rsidR="00F875A1" w:rsidRDefault="00F875A1" w:rsidP="00F875A1"/>
    <w:p w14:paraId="54226E96" w14:textId="77777777" w:rsidR="00F875A1" w:rsidRDefault="00F875A1" w:rsidP="00F875A1"/>
    <w:p w14:paraId="47F96169" w14:textId="77777777" w:rsidR="00F875A1" w:rsidRDefault="00F875A1" w:rsidP="00F875A1"/>
    <w:p w14:paraId="451AC8B8" w14:textId="77777777" w:rsidR="00F875A1" w:rsidRDefault="00F875A1" w:rsidP="00F875A1"/>
    <w:p w14:paraId="2F9310F0" w14:textId="77777777" w:rsidR="00F875A1" w:rsidRDefault="00F875A1" w:rsidP="00F875A1"/>
    <w:p w14:paraId="4A42E15B" w14:textId="0998B93F" w:rsidR="00F875A1" w:rsidRDefault="00F875A1" w:rsidP="005430A8">
      <w:pPr>
        <w:pStyle w:val="BodyText"/>
      </w:pPr>
    </w:p>
    <w:p w14:paraId="43075398" w14:textId="1615B2EA" w:rsidR="00F875A1" w:rsidRDefault="00F875A1" w:rsidP="005430A8">
      <w:pPr>
        <w:pStyle w:val="BodyText"/>
      </w:pPr>
    </w:p>
    <w:p w14:paraId="3A2D78E9" w14:textId="77777777" w:rsidR="0005349C" w:rsidRDefault="0005349C" w:rsidP="0048642C">
      <w:pPr>
        <w:pStyle w:val="Heading1"/>
        <w:numPr>
          <w:ilvl w:val="0"/>
          <w:numId w:val="0"/>
        </w:numPr>
        <w:ind w:left="567" w:hanging="567"/>
      </w:pPr>
      <w:bookmarkStart w:id="8" w:name="_Toc112842502"/>
    </w:p>
    <w:p w14:paraId="5736713D" w14:textId="77777777" w:rsidR="0005349C" w:rsidRDefault="0005349C" w:rsidP="0048642C">
      <w:pPr>
        <w:pStyle w:val="Heading1"/>
        <w:numPr>
          <w:ilvl w:val="0"/>
          <w:numId w:val="0"/>
        </w:numPr>
        <w:ind w:left="567" w:hanging="567"/>
      </w:pPr>
    </w:p>
    <w:p w14:paraId="6843593F" w14:textId="7D844ACC" w:rsidR="001F72B6" w:rsidRDefault="00F875A1" w:rsidP="0048642C">
      <w:pPr>
        <w:pStyle w:val="Heading1"/>
        <w:numPr>
          <w:ilvl w:val="0"/>
          <w:numId w:val="0"/>
        </w:numPr>
        <w:ind w:left="567" w:hanging="567"/>
      </w:pPr>
      <w:r>
        <w:t>table of contents</w:t>
      </w:r>
      <w:bookmarkEnd w:id="8"/>
    </w:p>
    <w:p w14:paraId="032BFCE8" w14:textId="7C8E38B1" w:rsidR="00F875A1" w:rsidRDefault="00F875A1" w:rsidP="005430A8">
      <w:pPr>
        <w:pStyle w:val="BodyText"/>
      </w:pPr>
    </w:p>
    <w:p w14:paraId="7721CBB1" w14:textId="2CE8F432" w:rsidR="00F875A1" w:rsidRDefault="00F875A1" w:rsidP="005430A8">
      <w:pPr>
        <w:pStyle w:val="BodyText"/>
      </w:pPr>
    </w:p>
    <w:p w14:paraId="7FECFC73" w14:textId="2773F6CF" w:rsidR="00F875A1" w:rsidRDefault="00F875A1" w:rsidP="005430A8">
      <w:pPr>
        <w:pStyle w:val="BodyText"/>
      </w:pPr>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BA03A3" w:rsidRPr="00C563ED" w14:paraId="38E9DD93" w14:textId="77777777" w:rsidTr="00E57B50">
        <w:tc>
          <w:tcPr>
            <w:tcW w:w="4596" w:type="pct"/>
            <w:tcBorders>
              <w:bottom w:val="nil"/>
            </w:tcBorders>
          </w:tcPr>
          <w:p w14:paraId="1AFBCB7F" w14:textId="36C4B178" w:rsidR="00BA03A3" w:rsidRPr="00C563ED" w:rsidRDefault="00BA03A3" w:rsidP="00E57B50">
            <w:pPr>
              <w:pStyle w:val="BodyText"/>
              <w:rPr>
                <w:b/>
              </w:rPr>
            </w:pPr>
          </w:p>
        </w:tc>
        <w:tc>
          <w:tcPr>
            <w:tcW w:w="404" w:type="pct"/>
            <w:tcBorders>
              <w:bottom w:val="nil"/>
            </w:tcBorders>
          </w:tcPr>
          <w:p w14:paraId="48BA94C3" w14:textId="4B227B00" w:rsidR="00BA03A3" w:rsidRPr="00C563ED" w:rsidRDefault="0043376F" w:rsidP="00E57B50">
            <w:pPr>
              <w:pStyle w:val="BodyText"/>
              <w:jc w:val="right"/>
              <w:rPr>
                <w:b/>
              </w:rPr>
            </w:pPr>
            <w:r w:rsidRPr="00C563ED">
              <w:rPr>
                <w:b/>
              </w:rPr>
              <w:t>PAGE</w:t>
            </w:r>
          </w:p>
        </w:tc>
      </w:tr>
    </w:tbl>
    <w:p w14:paraId="26D03CD1" w14:textId="528CB73B" w:rsidR="00F875A1" w:rsidRPr="00C563ED" w:rsidRDefault="00F875A1" w:rsidP="005430A8">
      <w:pPr>
        <w:pStyle w:val="BodyText"/>
      </w:pPr>
    </w:p>
    <w:p w14:paraId="2DF05675" w14:textId="49C39168" w:rsidR="008E1DD0" w:rsidRDefault="006912AC">
      <w:pPr>
        <w:pStyle w:val="TOC1"/>
        <w:rPr>
          <w:rFonts w:asciiTheme="minorHAnsi" w:eastAsiaTheme="minorEastAsia" w:hAnsiTheme="minorHAnsi"/>
          <w:b w:val="0"/>
          <w:caps w:val="0"/>
          <w:noProof/>
          <w:sz w:val="22"/>
          <w:lang w:val="en-MY" w:eastAsia="en-MY"/>
        </w:rPr>
      </w:pPr>
      <w:r w:rsidRPr="00C563ED">
        <w:rPr>
          <w:b w:val="0"/>
          <w:caps w:val="0"/>
        </w:rPr>
        <w:fldChar w:fldCharType="begin"/>
      </w:r>
      <w:r w:rsidRPr="00C563ED">
        <w:rPr>
          <w:b w:val="0"/>
          <w:caps w:val="0"/>
        </w:rPr>
        <w:instrText xml:space="preserve"> TOC \o "1-4" \u </w:instrText>
      </w:r>
      <w:r w:rsidRPr="00C563ED">
        <w:rPr>
          <w:b w:val="0"/>
          <w:caps w:val="0"/>
        </w:rPr>
        <w:fldChar w:fldCharType="separate"/>
      </w:r>
      <w:r w:rsidR="008E1DD0" w:rsidRPr="003E0666">
        <w:rPr>
          <w:rFonts w:eastAsia="Times New Roman"/>
          <w:caps w:val="0"/>
          <w:noProof/>
        </w:rPr>
        <w:t>DECLARATION</w:t>
      </w:r>
      <w:r w:rsidR="008E1DD0">
        <w:rPr>
          <w:noProof/>
        </w:rPr>
        <w:tab/>
      </w:r>
      <w:r w:rsidR="008E1DD0">
        <w:rPr>
          <w:noProof/>
        </w:rPr>
        <w:fldChar w:fldCharType="begin"/>
      </w:r>
      <w:r w:rsidR="008E1DD0">
        <w:rPr>
          <w:noProof/>
        </w:rPr>
        <w:instrText xml:space="preserve"> PAGEREF _Toc112842497 \h </w:instrText>
      </w:r>
      <w:r w:rsidR="008E1DD0">
        <w:rPr>
          <w:noProof/>
        </w:rPr>
      </w:r>
      <w:r w:rsidR="008E1DD0">
        <w:rPr>
          <w:noProof/>
        </w:rPr>
        <w:fldChar w:fldCharType="separate"/>
      </w:r>
      <w:r w:rsidR="004852F5">
        <w:rPr>
          <w:noProof/>
        </w:rPr>
        <w:t>ii</w:t>
      </w:r>
      <w:r w:rsidR="008E1DD0">
        <w:rPr>
          <w:noProof/>
        </w:rPr>
        <w:fldChar w:fldCharType="end"/>
      </w:r>
    </w:p>
    <w:p w14:paraId="7831A463" w14:textId="28397530" w:rsidR="008E1DD0" w:rsidRDefault="008E1DD0">
      <w:pPr>
        <w:pStyle w:val="TOC1"/>
        <w:rPr>
          <w:rFonts w:asciiTheme="minorHAnsi" w:eastAsiaTheme="minorEastAsia" w:hAnsiTheme="minorHAnsi"/>
          <w:b w:val="0"/>
          <w:caps w:val="0"/>
          <w:noProof/>
          <w:sz w:val="22"/>
          <w:lang w:val="en-MY" w:eastAsia="en-MY"/>
        </w:rPr>
      </w:pPr>
      <w:r w:rsidRPr="003E0666">
        <w:rPr>
          <w:caps w:val="0"/>
          <w:noProof/>
        </w:rPr>
        <w:t>DEDICATION</w:t>
      </w:r>
      <w:r>
        <w:rPr>
          <w:noProof/>
        </w:rPr>
        <w:tab/>
      </w:r>
      <w:r>
        <w:rPr>
          <w:noProof/>
        </w:rPr>
        <w:fldChar w:fldCharType="begin"/>
      </w:r>
      <w:r>
        <w:rPr>
          <w:noProof/>
        </w:rPr>
        <w:instrText xml:space="preserve"> PAGEREF _Toc112842498 \h </w:instrText>
      </w:r>
      <w:r>
        <w:rPr>
          <w:noProof/>
        </w:rPr>
      </w:r>
      <w:r>
        <w:rPr>
          <w:noProof/>
        </w:rPr>
        <w:fldChar w:fldCharType="separate"/>
      </w:r>
      <w:r w:rsidR="004852F5">
        <w:rPr>
          <w:noProof/>
        </w:rPr>
        <w:t>iii</w:t>
      </w:r>
      <w:r>
        <w:rPr>
          <w:noProof/>
        </w:rPr>
        <w:fldChar w:fldCharType="end"/>
      </w:r>
    </w:p>
    <w:p w14:paraId="237C5AA9" w14:textId="315ACCB3" w:rsidR="008E1DD0" w:rsidRDefault="008E1DD0">
      <w:pPr>
        <w:pStyle w:val="TOC1"/>
        <w:rPr>
          <w:rFonts w:asciiTheme="minorHAnsi" w:eastAsiaTheme="minorEastAsia" w:hAnsiTheme="minorHAnsi"/>
          <w:b w:val="0"/>
          <w:caps w:val="0"/>
          <w:noProof/>
          <w:sz w:val="22"/>
          <w:lang w:val="en-MY" w:eastAsia="en-MY"/>
        </w:rPr>
      </w:pPr>
      <w:r w:rsidRPr="003E0666">
        <w:rPr>
          <w:caps w:val="0"/>
          <w:noProof/>
        </w:rPr>
        <w:t>ACKNOWLEDGEMENTS</w:t>
      </w:r>
      <w:r>
        <w:rPr>
          <w:noProof/>
        </w:rPr>
        <w:tab/>
      </w:r>
      <w:r>
        <w:rPr>
          <w:noProof/>
        </w:rPr>
        <w:fldChar w:fldCharType="begin"/>
      </w:r>
      <w:r>
        <w:rPr>
          <w:noProof/>
        </w:rPr>
        <w:instrText xml:space="preserve"> PAGEREF _Toc112842499 \h </w:instrText>
      </w:r>
      <w:r>
        <w:rPr>
          <w:noProof/>
        </w:rPr>
      </w:r>
      <w:r>
        <w:rPr>
          <w:noProof/>
        </w:rPr>
        <w:fldChar w:fldCharType="separate"/>
      </w:r>
      <w:r w:rsidR="004852F5">
        <w:rPr>
          <w:noProof/>
        </w:rPr>
        <w:t>iv</w:t>
      </w:r>
      <w:r>
        <w:rPr>
          <w:noProof/>
        </w:rPr>
        <w:fldChar w:fldCharType="end"/>
      </w:r>
    </w:p>
    <w:p w14:paraId="74AEC00F" w14:textId="5459F41E" w:rsidR="008E1DD0" w:rsidRDefault="008E1DD0">
      <w:pPr>
        <w:pStyle w:val="TOC1"/>
        <w:rPr>
          <w:rFonts w:asciiTheme="minorHAnsi" w:eastAsiaTheme="minorEastAsia" w:hAnsiTheme="minorHAnsi"/>
          <w:b w:val="0"/>
          <w:caps w:val="0"/>
          <w:noProof/>
          <w:sz w:val="22"/>
          <w:lang w:val="en-MY" w:eastAsia="en-MY"/>
        </w:rPr>
      </w:pPr>
      <w:r w:rsidRPr="003E0666">
        <w:rPr>
          <w:caps w:val="0"/>
          <w:noProof/>
        </w:rPr>
        <w:t>ABSTRACT</w:t>
      </w:r>
      <w:r>
        <w:rPr>
          <w:noProof/>
        </w:rPr>
        <w:tab/>
      </w:r>
      <w:r>
        <w:rPr>
          <w:noProof/>
        </w:rPr>
        <w:fldChar w:fldCharType="begin"/>
      </w:r>
      <w:r>
        <w:rPr>
          <w:noProof/>
        </w:rPr>
        <w:instrText xml:space="preserve"> PAGEREF _Toc112842500 \h </w:instrText>
      </w:r>
      <w:r>
        <w:rPr>
          <w:noProof/>
        </w:rPr>
      </w:r>
      <w:r>
        <w:rPr>
          <w:noProof/>
        </w:rPr>
        <w:fldChar w:fldCharType="separate"/>
      </w:r>
      <w:r w:rsidR="004852F5">
        <w:rPr>
          <w:noProof/>
        </w:rPr>
        <w:t>v</w:t>
      </w:r>
      <w:r>
        <w:rPr>
          <w:noProof/>
        </w:rPr>
        <w:fldChar w:fldCharType="end"/>
      </w:r>
    </w:p>
    <w:p w14:paraId="6F0B0844" w14:textId="372D4396" w:rsidR="008E1DD0" w:rsidRDefault="008E1DD0">
      <w:pPr>
        <w:pStyle w:val="TOC1"/>
        <w:rPr>
          <w:rFonts w:asciiTheme="minorHAnsi" w:eastAsiaTheme="minorEastAsia" w:hAnsiTheme="minorHAnsi"/>
          <w:b w:val="0"/>
          <w:caps w:val="0"/>
          <w:noProof/>
          <w:sz w:val="22"/>
          <w:lang w:val="en-MY" w:eastAsia="en-MY"/>
        </w:rPr>
      </w:pPr>
      <w:r w:rsidRPr="003E0666">
        <w:rPr>
          <w:caps w:val="0"/>
          <w:noProof/>
        </w:rPr>
        <w:t>ABSTRAK</w:t>
      </w:r>
      <w:r>
        <w:rPr>
          <w:noProof/>
        </w:rPr>
        <w:tab/>
      </w:r>
      <w:r>
        <w:rPr>
          <w:noProof/>
        </w:rPr>
        <w:fldChar w:fldCharType="begin"/>
      </w:r>
      <w:r>
        <w:rPr>
          <w:noProof/>
        </w:rPr>
        <w:instrText xml:space="preserve"> PAGEREF _Toc112842501 \h </w:instrText>
      </w:r>
      <w:r>
        <w:rPr>
          <w:noProof/>
        </w:rPr>
      </w:r>
      <w:r>
        <w:rPr>
          <w:noProof/>
        </w:rPr>
        <w:fldChar w:fldCharType="separate"/>
      </w:r>
      <w:r w:rsidR="004852F5">
        <w:rPr>
          <w:noProof/>
        </w:rPr>
        <w:t>vi</w:t>
      </w:r>
      <w:r>
        <w:rPr>
          <w:noProof/>
        </w:rPr>
        <w:fldChar w:fldCharType="end"/>
      </w:r>
    </w:p>
    <w:p w14:paraId="15490C9F" w14:textId="6E5F3972" w:rsidR="008E1DD0" w:rsidRDefault="008E1DD0">
      <w:pPr>
        <w:pStyle w:val="TOC1"/>
        <w:rPr>
          <w:rFonts w:asciiTheme="minorHAnsi" w:eastAsiaTheme="minorEastAsia" w:hAnsiTheme="minorHAnsi"/>
          <w:b w:val="0"/>
          <w:caps w:val="0"/>
          <w:noProof/>
          <w:sz w:val="22"/>
          <w:lang w:val="en-MY" w:eastAsia="en-MY"/>
        </w:rPr>
      </w:pPr>
      <w:r>
        <w:rPr>
          <w:noProof/>
        </w:rPr>
        <w:t>table of contents</w:t>
      </w:r>
      <w:r>
        <w:rPr>
          <w:noProof/>
        </w:rPr>
        <w:tab/>
      </w:r>
      <w:r>
        <w:rPr>
          <w:noProof/>
        </w:rPr>
        <w:fldChar w:fldCharType="begin"/>
      </w:r>
      <w:r>
        <w:rPr>
          <w:noProof/>
        </w:rPr>
        <w:instrText xml:space="preserve"> PAGEREF _Toc112842502 \h </w:instrText>
      </w:r>
      <w:r>
        <w:rPr>
          <w:noProof/>
        </w:rPr>
      </w:r>
      <w:r>
        <w:rPr>
          <w:noProof/>
        </w:rPr>
        <w:fldChar w:fldCharType="separate"/>
      </w:r>
      <w:r w:rsidR="004852F5">
        <w:rPr>
          <w:noProof/>
        </w:rPr>
        <w:t>vii</w:t>
      </w:r>
      <w:r>
        <w:rPr>
          <w:noProof/>
        </w:rPr>
        <w:fldChar w:fldCharType="end"/>
      </w:r>
    </w:p>
    <w:p w14:paraId="2E75E33D" w14:textId="684B29AE" w:rsidR="008E1DD0" w:rsidRDefault="008E1DD0">
      <w:pPr>
        <w:pStyle w:val="TOC1"/>
        <w:rPr>
          <w:rFonts w:asciiTheme="minorHAnsi" w:eastAsiaTheme="minorEastAsia" w:hAnsiTheme="minorHAnsi"/>
          <w:b w:val="0"/>
          <w:caps w:val="0"/>
          <w:noProof/>
          <w:sz w:val="22"/>
          <w:lang w:val="en-MY" w:eastAsia="en-MY"/>
        </w:rPr>
      </w:pPr>
      <w:r>
        <w:rPr>
          <w:noProof/>
        </w:rPr>
        <w:t>list of tables</w:t>
      </w:r>
      <w:r>
        <w:rPr>
          <w:noProof/>
        </w:rPr>
        <w:tab/>
      </w:r>
      <w:r>
        <w:rPr>
          <w:noProof/>
        </w:rPr>
        <w:fldChar w:fldCharType="begin"/>
      </w:r>
      <w:r>
        <w:rPr>
          <w:noProof/>
        </w:rPr>
        <w:instrText xml:space="preserve"> PAGEREF _Toc112842503 \h </w:instrText>
      </w:r>
      <w:r>
        <w:rPr>
          <w:noProof/>
        </w:rPr>
      </w:r>
      <w:r>
        <w:rPr>
          <w:noProof/>
        </w:rPr>
        <w:fldChar w:fldCharType="separate"/>
      </w:r>
      <w:r w:rsidR="004852F5">
        <w:rPr>
          <w:noProof/>
        </w:rPr>
        <w:t>xi</w:t>
      </w:r>
      <w:r>
        <w:rPr>
          <w:noProof/>
        </w:rPr>
        <w:fldChar w:fldCharType="end"/>
      </w:r>
    </w:p>
    <w:p w14:paraId="7B9B6CD4" w14:textId="38275D32" w:rsidR="008E1DD0" w:rsidRDefault="008E1DD0">
      <w:pPr>
        <w:pStyle w:val="TOC1"/>
        <w:rPr>
          <w:rFonts w:asciiTheme="minorHAnsi" w:eastAsiaTheme="minorEastAsia" w:hAnsiTheme="minorHAnsi"/>
          <w:b w:val="0"/>
          <w:caps w:val="0"/>
          <w:noProof/>
          <w:sz w:val="22"/>
          <w:lang w:val="en-MY" w:eastAsia="en-MY"/>
        </w:rPr>
      </w:pPr>
      <w:r>
        <w:rPr>
          <w:noProof/>
        </w:rPr>
        <w:t>list of figures</w:t>
      </w:r>
      <w:r>
        <w:rPr>
          <w:noProof/>
        </w:rPr>
        <w:tab/>
      </w:r>
      <w:r>
        <w:rPr>
          <w:noProof/>
        </w:rPr>
        <w:fldChar w:fldCharType="begin"/>
      </w:r>
      <w:r>
        <w:rPr>
          <w:noProof/>
        </w:rPr>
        <w:instrText xml:space="preserve"> PAGEREF _Toc112842504 \h </w:instrText>
      </w:r>
      <w:r>
        <w:rPr>
          <w:noProof/>
        </w:rPr>
      </w:r>
      <w:r>
        <w:rPr>
          <w:noProof/>
        </w:rPr>
        <w:fldChar w:fldCharType="separate"/>
      </w:r>
      <w:r w:rsidR="004852F5">
        <w:rPr>
          <w:noProof/>
        </w:rPr>
        <w:t>xii</w:t>
      </w:r>
      <w:r>
        <w:rPr>
          <w:noProof/>
        </w:rPr>
        <w:fldChar w:fldCharType="end"/>
      </w:r>
    </w:p>
    <w:p w14:paraId="14AB00C5" w14:textId="7E5A28D2" w:rsidR="008E1DD0" w:rsidRDefault="008E1DD0">
      <w:pPr>
        <w:pStyle w:val="TOC1"/>
        <w:rPr>
          <w:rFonts w:asciiTheme="minorHAnsi" w:eastAsiaTheme="minorEastAsia" w:hAnsiTheme="minorHAnsi"/>
          <w:b w:val="0"/>
          <w:caps w:val="0"/>
          <w:noProof/>
          <w:sz w:val="22"/>
          <w:lang w:val="en-MY" w:eastAsia="en-MY"/>
        </w:rPr>
      </w:pPr>
      <w:r>
        <w:rPr>
          <w:noProof/>
        </w:rPr>
        <w:t>List of Abbreviations</w:t>
      </w:r>
      <w:r>
        <w:rPr>
          <w:noProof/>
        </w:rPr>
        <w:tab/>
      </w:r>
      <w:r>
        <w:rPr>
          <w:noProof/>
        </w:rPr>
        <w:fldChar w:fldCharType="begin"/>
      </w:r>
      <w:r>
        <w:rPr>
          <w:noProof/>
        </w:rPr>
        <w:instrText xml:space="preserve"> PAGEREF _Toc112842505 \h </w:instrText>
      </w:r>
      <w:r>
        <w:rPr>
          <w:noProof/>
        </w:rPr>
      </w:r>
      <w:r>
        <w:rPr>
          <w:noProof/>
        </w:rPr>
        <w:fldChar w:fldCharType="separate"/>
      </w:r>
      <w:r w:rsidR="004852F5">
        <w:rPr>
          <w:noProof/>
        </w:rPr>
        <w:t>xiv</w:t>
      </w:r>
      <w:r>
        <w:rPr>
          <w:noProof/>
        </w:rPr>
        <w:fldChar w:fldCharType="end"/>
      </w:r>
    </w:p>
    <w:p w14:paraId="7F4953DD" w14:textId="2D18B999" w:rsidR="008E1DD0" w:rsidRDefault="008E1DD0">
      <w:pPr>
        <w:pStyle w:val="TOC1"/>
        <w:rPr>
          <w:rFonts w:asciiTheme="minorHAnsi" w:eastAsiaTheme="minorEastAsia" w:hAnsiTheme="minorHAnsi"/>
          <w:b w:val="0"/>
          <w:caps w:val="0"/>
          <w:noProof/>
          <w:sz w:val="22"/>
          <w:lang w:val="en-MY" w:eastAsia="en-MY"/>
        </w:rPr>
      </w:pPr>
      <w:r>
        <w:rPr>
          <w:noProof/>
        </w:rPr>
        <w:lastRenderedPageBreak/>
        <w:t>List of ATTACHMENTS</w:t>
      </w:r>
      <w:r>
        <w:rPr>
          <w:noProof/>
        </w:rPr>
        <w:tab/>
      </w:r>
      <w:r>
        <w:rPr>
          <w:noProof/>
        </w:rPr>
        <w:fldChar w:fldCharType="begin"/>
      </w:r>
      <w:r>
        <w:rPr>
          <w:noProof/>
        </w:rPr>
        <w:instrText xml:space="preserve"> PAGEREF _Toc112842506 \h </w:instrText>
      </w:r>
      <w:r>
        <w:rPr>
          <w:noProof/>
        </w:rPr>
      </w:r>
      <w:r>
        <w:rPr>
          <w:noProof/>
        </w:rPr>
        <w:fldChar w:fldCharType="separate"/>
      </w:r>
      <w:r w:rsidR="004852F5">
        <w:rPr>
          <w:noProof/>
        </w:rPr>
        <w:t>xv</w:t>
      </w:r>
      <w:r>
        <w:rPr>
          <w:noProof/>
        </w:rPr>
        <w:fldChar w:fldCharType="end"/>
      </w:r>
    </w:p>
    <w:p w14:paraId="3B233E5F" w14:textId="74CA423E" w:rsidR="008E1DD0" w:rsidRDefault="008E1DD0">
      <w:pPr>
        <w:pStyle w:val="TOC1"/>
        <w:rPr>
          <w:rFonts w:asciiTheme="minorHAnsi" w:eastAsiaTheme="minorEastAsia" w:hAnsiTheme="minorHAnsi"/>
          <w:b w:val="0"/>
          <w:caps w:val="0"/>
          <w:noProof/>
          <w:sz w:val="22"/>
          <w:lang w:val="en-MY" w:eastAsia="en-MY"/>
        </w:rPr>
      </w:pPr>
      <w:r>
        <w:rPr>
          <w:noProof/>
        </w:rPr>
        <w:t>Chapter 1:</w:t>
      </w:r>
      <w:r w:rsidRPr="003E0666">
        <w:rPr>
          <w:caps w:val="0"/>
          <w:noProof/>
        </w:rPr>
        <w:t xml:space="preserve"> INTRODUCTION</w:t>
      </w:r>
      <w:r>
        <w:rPr>
          <w:noProof/>
        </w:rPr>
        <w:tab/>
      </w:r>
      <w:r>
        <w:rPr>
          <w:noProof/>
        </w:rPr>
        <w:fldChar w:fldCharType="begin"/>
      </w:r>
      <w:r>
        <w:rPr>
          <w:noProof/>
        </w:rPr>
        <w:instrText xml:space="preserve"> PAGEREF _Toc112842507 \h </w:instrText>
      </w:r>
      <w:r>
        <w:rPr>
          <w:noProof/>
        </w:rPr>
      </w:r>
      <w:r>
        <w:rPr>
          <w:noProof/>
        </w:rPr>
        <w:fldChar w:fldCharType="separate"/>
      </w:r>
      <w:r w:rsidR="004852F5">
        <w:rPr>
          <w:noProof/>
        </w:rPr>
        <w:t>1</w:t>
      </w:r>
      <w:r>
        <w:rPr>
          <w:noProof/>
        </w:rPr>
        <w:fldChar w:fldCharType="end"/>
      </w:r>
    </w:p>
    <w:p w14:paraId="521C8A5E" w14:textId="031ED842" w:rsidR="008E1DD0" w:rsidRDefault="008E1DD0">
      <w:pPr>
        <w:pStyle w:val="TOC2"/>
        <w:rPr>
          <w:rFonts w:asciiTheme="minorHAnsi" w:eastAsiaTheme="minorEastAsia" w:hAnsiTheme="minorHAnsi"/>
          <w:sz w:val="22"/>
          <w:lang w:val="en-MY" w:eastAsia="en-MY"/>
        </w:rPr>
      </w:pPr>
      <w:r>
        <w:t>1.1</w:t>
      </w:r>
      <w:r>
        <w:rPr>
          <w:rFonts w:asciiTheme="minorHAnsi" w:eastAsiaTheme="minorEastAsia" w:hAnsiTheme="minorHAnsi"/>
          <w:sz w:val="22"/>
          <w:lang w:val="en-MY" w:eastAsia="en-MY"/>
        </w:rPr>
        <w:tab/>
      </w:r>
      <w:r>
        <w:t>Introduction</w:t>
      </w:r>
      <w:r>
        <w:tab/>
      </w:r>
      <w:r>
        <w:fldChar w:fldCharType="begin"/>
      </w:r>
      <w:r>
        <w:instrText xml:space="preserve"> PAGEREF _Toc112842508 \h </w:instrText>
      </w:r>
      <w:r>
        <w:fldChar w:fldCharType="separate"/>
      </w:r>
      <w:r w:rsidR="004852F5">
        <w:t>1</w:t>
      </w:r>
      <w:r>
        <w:fldChar w:fldCharType="end"/>
      </w:r>
    </w:p>
    <w:p w14:paraId="2BF51968" w14:textId="2C27D56E" w:rsidR="008E1DD0" w:rsidRDefault="008E1DD0">
      <w:pPr>
        <w:pStyle w:val="TOC2"/>
        <w:rPr>
          <w:rFonts w:asciiTheme="minorHAnsi" w:eastAsiaTheme="minorEastAsia" w:hAnsiTheme="minorHAnsi"/>
          <w:sz w:val="22"/>
          <w:lang w:val="en-MY" w:eastAsia="en-MY"/>
        </w:rPr>
      </w:pPr>
      <w:r>
        <w:t>1.2</w:t>
      </w:r>
      <w:r>
        <w:rPr>
          <w:rFonts w:asciiTheme="minorHAnsi" w:eastAsiaTheme="minorEastAsia" w:hAnsiTheme="minorHAnsi"/>
          <w:sz w:val="22"/>
          <w:lang w:val="en-MY" w:eastAsia="en-MY"/>
        </w:rPr>
        <w:tab/>
      </w:r>
      <w:r>
        <w:t>Problem Statement</w:t>
      </w:r>
      <w:r>
        <w:tab/>
      </w:r>
      <w:r>
        <w:fldChar w:fldCharType="begin"/>
      </w:r>
      <w:r>
        <w:instrText xml:space="preserve"> PAGEREF _Toc112842509 \h </w:instrText>
      </w:r>
      <w:r>
        <w:fldChar w:fldCharType="separate"/>
      </w:r>
      <w:r w:rsidR="004852F5">
        <w:t>2</w:t>
      </w:r>
      <w:r>
        <w:fldChar w:fldCharType="end"/>
      </w:r>
    </w:p>
    <w:p w14:paraId="74DC7BC7" w14:textId="4C663A40" w:rsidR="008E1DD0" w:rsidRDefault="008E1DD0">
      <w:pPr>
        <w:pStyle w:val="TOC2"/>
        <w:rPr>
          <w:rFonts w:asciiTheme="minorHAnsi" w:eastAsiaTheme="minorEastAsia" w:hAnsiTheme="minorHAnsi"/>
          <w:sz w:val="22"/>
          <w:lang w:val="en-MY" w:eastAsia="en-MY"/>
        </w:rPr>
      </w:pPr>
      <w:r>
        <w:t>1.3</w:t>
      </w:r>
      <w:r>
        <w:rPr>
          <w:rFonts w:asciiTheme="minorHAnsi" w:eastAsiaTheme="minorEastAsia" w:hAnsiTheme="minorHAnsi"/>
          <w:sz w:val="22"/>
          <w:lang w:val="en-MY" w:eastAsia="en-MY"/>
        </w:rPr>
        <w:tab/>
      </w:r>
      <w:r>
        <w:t>Project Question</w:t>
      </w:r>
      <w:r>
        <w:tab/>
      </w:r>
      <w:r>
        <w:fldChar w:fldCharType="begin"/>
      </w:r>
      <w:r>
        <w:instrText xml:space="preserve"> PAGEREF _Toc112842510 \h </w:instrText>
      </w:r>
      <w:r>
        <w:fldChar w:fldCharType="separate"/>
      </w:r>
      <w:r w:rsidR="004852F5">
        <w:t>3</w:t>
      </w:r>
      <w:r>
        <w:fldChar w:fldCharType="end"/>
      </w:r>
    </w:p>
    <w:p w14:paraId="498568B2" w14:textId="023B1939" w:rsidR="008E1DD0" w:rsidRDefault="008E1DD0">
      <w:pPr>
        <w:pStyle w:val="TOC2"/>
        <w:rPr>
          <w:rFonts w:asciiTheme="minorHAnsi" w:eastAsiaTheme="minorEastAsia" w:hAnsiTheme="minorHAnsi"/>
          <w:sz w:val="22"/>
          <w:lang w:val="en-MY" w:eastAsia="en-MY"/>
        </w:rPr>
      </w:pPr>
      <w:r>
        <w:t>1.4</w:t>
      </w:r>
      <w:r>
        <w:rPr>
          <w:rFonts w:asciiTheme="minorHAnsi" w:eastAsiaTheme="minorEastAsia" w:hAnsiTheme="minorHAnsi"/>
          <w:sz w:val="22"/>
          <w:lang w:val="en-MY" w:eastAsia="en-MY"/>
        </w:rPr>
        <w:tab/>
      </w:r>
      <w:r>
        <w:t>Objective</w:t>
      </w:r>
      <w:r>
        <w:tab/>
      </w:r>
      <w:r>
        <w:fldChar w:fldCharType="begin"/>
      </w:r>
      <w:r>
        <w:instrText xml:space="preserve"> PAGEREF _Toc112842511 \h </w:instrText>
      </w:r>
      <w:r>
        <w:fldChar w:fldCharType="separate"/>
      </w:r>
      <w:r w:rsidR="004852F5">
        <w:t>4</w:t>
      </w:r>
      <w:r>
        <w:fldChar w:fldCharType="end"/>
      </w:r>
    </w:p>
    <w:p w14:paraId="1E0E419E" w14:textId="1EE425E5" w:rsidR="008E1DD0" w:rsidRDefault="008E1DD0">
      <w:pPr>
        <w:pStyle w:val="TOC2"/>
        <w:rPr>
          <w:rFonts w:asciiTheme="minorHAnsi" w:eastAsiaTheme="minorEastAsia" w:hAnsiTheme="minorHAnsi"/>
          <w:sz w:val="22"/>
          <w:lang w:val="en-MY" w:eastAsia="en-MY"/>
        </w:rPr>
      </w:pPr>
      <w:r>
        <w:t>1.5</w:t>
      </w:r>
      <w:r>
        <w:rPr>
          <w:rFonts w:asciiTheme="minorHAnsi" w:eastAsiaTheme="minorEastAsia" w:hAnsiTheme="minorHAnsi"/>
          <w:sz w:val="22"/>
          <w:lang w:val="en-MY" w:eastAsia="en-MY"/>
        </w:rPr>
        <w:tab/>
      </w:r>
      <w:r>
        <w:t>Project Scope</w:t>
      </w:r>
      <w:r>
        <w:tab/>
      </w:r>
      <w:r>
        <w:fldChar w:fldCharType="begin"/>
      </w:r>
      <w:r>
        <w:instrText xml:space="preserve"> PAGEREF _Toc112842512 \h </w:instrText>
      </w:r>
      <w:r>
        <w:fldChar w:fldCharType="separate"/>
      </w:r>
      <w:r w:rsidR="004852F5">
        <w:t>5</w:t>
      </w:r>
      <w:r>
        <w:fldChar w:fldCharType="end"/>
      </w:r>
    </w:p>
    <w:p w14:paraId="23F812C8" w14:textId="40F75649" w:rsidR="008E1DD0" w:rsidRDefault="008E1DD0">
      <w:pPr>
        <w:pStyle w:val="TOC2"/>
        <w:rPr>
          <w:rFonts w:asciiTheme="minorHAnsi" w:eastAsiaTheme="minorEastAsia" w:hAnsiTheme="minorHAnsi"/>
          <w:sz w:val="22"/>
          <w:lang w:val="en-MY" w:eastAsia="en-MY"/>
        </w:rPr>
      </w:pPr>
      <w:r>
        <w:t>1.6</w:t>
      </w:r>
      <w:r>
        <w:rPr>
          <w:rFonts w:asciiTheme="minorHAnsi" w:eastAsiaTheme="minorEastAsia" w:hAnsiTheme="minorHAnsi"/>
          <w:sz w:val="22"/>
          <w:lang w:val="en-MY" w:eastAsia="en-MY"/>
        </w:rPr>
        <w:tab/>
      </w:r>
      <w:r>
        <w:t>Project Contribution</w:t>
      </w:r>
      <w:r>
        <w:tab/>
      </w:r>
      <w:r>
        <w:fldChar w:fldCharType="begin"/>
      </w:r>
      <w:r>
        <w:instrText xml:space="preserve"> PAGEREF _Toc112842513 \h </w:instrText>
      </w:r>
      <w:r>
        <w:fldChar w:fldCharType="separate"/>
      </w:r>
      <w:r w:rsidR="004852F5">
        <w:t>5</w:t>
      </w:r>
      <w:r>
        <w:fldChar w:fldCharType="end"/>
      </w:r>
    </w:p>
    <w:p w14:paraId="7EF547F6" w14:textId="40C7AA77" w:rsidR="008E1DD0" w:rsidRDefault="008E1DD0">
      <w:pPr>
        <w:pStyle w:val="TOC2"/>
        <w:rPr>
          <w:rFonts w:asciiTheme="minorHAnsi" w:eastAsiaTheme="minorEastAsia" w:hAnsiTheme="minorHAnsi"/>
          <w:sz w:val="22"/>
          <w:lang w:val="en-MY" w:eastAsia="en-MY"/>
        </w:rPr>
      </w:pPr>
      <w:r>
        <w:t>1.7</w:t>
      </w:r>
      <w:r>
        <w:rPr>
          <w:rFonts w:asciiTheme="minorHAnsi" w:eastAsiaTheme="minorEastAsia" w:hAnsiTheme="minorHAnsi"/>
          <w:sz w:val="22"/>
          <w:lang w:val="en-MY" w:eastAsia="en-MY"/>
        </w:rPr>
        <w:tab/>
      </w:r>
      <w:r>
        <w:t>Thesis Organization</w:t>
      </w:r>
      <w:r>
        <w:tab/>
      </w:r>
      <w:r>
        <w:fldChar w:fldCharType="begin"/>
      </w:r>
      <w:r>
        <w:instrText xml:space="preserve"> PAGEREF _Toc112842514 \h </w:instrText>
      </w:r>
      <w:r>
        <w:fldChar w:fldCharType="separate"/>
      </w:r>
      <w:r w:rsidR="004852F5">
        <w:t>5</w:t>
      </w:r>
      <w:r>
        <w:fldChar w:fldCharType="end"/>
      </w:r>
    </w:p>
    <w:p w14:paraId="22D6A93F" w14:textId="1F1C49B6" w:rsidR="008E1DD0" w:rsidRDefault="008E1DD0">
      <w:pPr>
        <w:pStyle w:val="TOC2"/>
        <w:rPr>
          <w:rFonts w:asciiTheme="minorHAnsi" w:eastAsiaTheme="minorEastAsia" w:hAnsiTheme="minorHAnsi"/>
          <w:sz w:val="22"/>
          <w:lang w:val="en-MY" w:eastAsia="en-MY"/>
        </w:rPr>
      </w:pPr>
      <w:r>
        <w:t>1.8</w:t>
      </w:r>
      <w:r>
        <w:rPr>
          <w:rFonts w:asciiTheme="minorHAnsi" w:eastAsiaTheme="minorEastAsia" w:hAnsiTheme="minorHAnsi"/>
          <w:sz w:val="22"/>
          <w:lang w:val="en-MY" w:eastAsia="en-MY"/>
        </w:rPr>
        <w:tab/>
      </w:r>
      <w:r>
        <w:t>Conclusion</w:t>
      </w:r>
      <w:r>
        <w:tab/>
      </w:r>
      <w:r>
        <w:fldChar w:fldCharType="begin"/>
      </w:r>
      <w:r>
        <w:instrText xml:space="preserve"> PAGEREF _Toc112842515 \h </w:instrText>
      </w:r>
      <w:r>
        <w:fldChar w:fldCharType="separate"/>
      </w:r>
      <w:r w:rsidR="004852F5">
        <w:t>7</w:t>
      </w:r>
      <w:r>
        <w:fldChar w:fldCharType="end"/>
      </w:r>
    </w:p>
    <w:p w14:paraId="2027998D" w14:textId="3214ACB7" w:rsidR="008E1DD0" w:rsidRDefault="008E1DD0">
      <w:pPr>
        <w:pStyle w:val="TOC1"/>
        <w:rPr>
          <w:rFonts w:asciiTheme="minorHAnsi" w:eastAsiaTheme="minorEastAsia" w:hAnsiTheme="minorHAnsi"/>
          <w:b w:val="0"/>
          <w:caps w:val="0"/>
          <w:noProof/>
          <w:sz w:val="22"/>
          <w:lang w:val="en-MY" w:eastAsia="en-MY"/>
        </w:rPr>
      </w:pPr>
      <w:r>
        <w:rPr>
          <w:noProof/>
        </w:rPr>
        <w:t>Chapter 2: literature review</w:t>
      </w:r>
      <w:r>
        <w:rPr>
          <w:noProof/>
        </w:rPr>
        <w:tab/>
      </w:r>
      <w:r>
        <w:rPr>
          <w:noProof/>
        </w:rPr>
        <w:fldChar w:fldCharType="begin"/>
      </w:r>
      <w:r>
        <w:rPr>
          <w:noProof/>
        </w:rPr>
        <w:instrText xml:space="preserve"> PAGEREF _Toc112842516 \h </w:instrText>
      </w:r>
      <w:r>
        <w:rPr>
          <w:noProof/>
        </w:rPr>
      </w:r>
      <w:r>
        <w:rPr>
          <w:noProof/>
        </w:rPr>
        <w:fldChar w:fldCharType="separate"/>
      </w:r>
      <w:r w:rsidR="004852F5">
        <w:rPr>
          <w:noProof/>
        </w:rPr>
        <w:t>8</w:t>
      </w:r>
      <w:r>
        <w:rPr>
          <w:noProof/>
        </w:rPr>
        <w:fldChar w:fldCharType="end"/>
      </w:r>
    </w:p>
    <w:p w14:paraId="2A3A6A86" w14:textId="585C033E" w:rsidR="008E1DD0" w:rsidRDefault="008E1DD0">
      <w:pPr>
        <w:pStyle w:val="TOC2"/>
        <w:rPr>
          <w:rFonts w:asciiTheme="minorHAnsi" w:eastAsiaTheme="minorEastAsia" w:hAnsiTheme="minorHAnsi"/>
          <w:sz w:val="22"/>
          <w:lang w:val="en-MY" w:eastAsia="en-MY"/>
        </w:rPr>
      </w:pPr>
      <w:r>
        <w:t>2.1</w:t>
      </w:r>
      <w:r>
        <w:rPr>
          <w:rFonts w:asciiTheme="minorHAnsi" w:eastAsiaTheme="minorEastAsia" w:hAnsiTheme="minorHAnsi"/>
          <w:sz w:val="22"/>
          <w:lang w:val="en-MY" w:eastAsia="en-MY"/>
        </w:rPr>
        <w:tab/>
      </w:r>
      <w:r>
        <w:t>Introduction</w:t>
      </w:r>
      <w:r>
        <w:tab/>
      </w:r>
      <w:r>
        <w:fldChar w:fldCharType="begin"/>
      </w:r>
      <w:r>
        <w:instrText xml:space="preserve"> PAGEREF _Toc112842517 \h </w:instrText>
      </w:r>
      <w:r>
        <w:fldChar w:fldCharType="separate"/>
      </w:r>
      <w:r w:rsidR="004852F5">
        <w:t>8</w:t>
      </w:r>
      <w:r>
        <w:fldChar w:fldCharType="end"/>
      </w:r>
    </w:p>
    <w:p w14:paraId="1E156847" w14:textId="423BED38" w:rsidR="008E1DD0" w:rsidRDefault="008E1DD0">
      <w:pPr>
        <w:pStyle w:val="TOC2"/>
        <w:rPr>
          <w:rFonts w:asciiTheme="minorHAnsi" w:eastAsiaTheme="minorEastAsia" w:hAnsiTheme="minorHAnsi"/>
          <w:sz w:val="22"/>
          <w:lang w:val="en-MY" w:eastAsia="en-MY"/>
        </w:rPr>
      </w:pPr>
      <w:r>
        <w:t>2.2</w:t>
      </w:r>
      <w:r>
        <w:rPr>
          <w:rFonts w:asciiTheme="minorHAnsi" w:eastAsiaTheme="minorEastAsia" w:hAnsiTheme="minorHAnsi"/>
          <w:sz w:val="22"/>
          <w:lang w:val="en-MY" w:eastAsia="en-MY"/>
        </w:rPr>
        <w:tab/>
      </w:r>
      <w:r w:rsidR="00F52D73">
        <w:t>Artificial Intelligence Based Detection</w:t>
      </w:r>
      <w:r>
        <w:tab/>
      </w:r>
      <w:r>
        <w:fldChar w:fldCharType="begin"/>
      </w:r>
      <w:r>
        <w:instrText xml:space="preserve"> PAGEREF _Toc112842518 \h </w:instrText>
      </w:r>
      <w:r>
        <w:fldChar w:fldCharType="separate"/>
      </w:r>
      <w:r w:rsidR="004852F5">
        <w:t>9</w:t>
      </w:r>
      <w:r>
        <w:fldChar w:fldCharType="end"/>
      </w:r>
    </w:p>
    <w:p w14:paraId="364E3E37" w14:textId="126AF14D" w:rsidR="008E1DD0" w:rsidRDefault="008E1DD0">
      <w:pPr>
        <w:pStyle w:val="TOC3"/>
        <w:tabs>
          <w:tab w:val="left" w:pos="1702"/>
        </w:tabs>
        <w:rPr>
          <w:rFonts w:asciiTheme="minorHAnsi" w:eastAsiaTheme="minorEastAsia" w:hAnsiTheme="minorHAnsi"/>
          <w:sz w:val="22"/>
          <w:lang w:val="en-MY" w:eastAsia="en-MY"/>
        </w:rPr>
      </w:pPr>
      <w:r>
        <w:t>2.2.1</w:t>
      </w:r>
      <w:r>
        <w:rPr>
          <w:rFonts w:asciiTheme="minorHAnsi" w:eastAsiaTheme="minorEastAsia" w:hAnsiTheme="minorHAnsi"/>
          <w:sz w:val="22"/>
          <w:lang w:val="en-MY" w:eastAsia="en-MY"/>
        </w:rPr>
        <w:tab/>
      </w:r>
      <w:r w:rsidR="00BC1023">
        <w:t>Social Engineering Attacks</w:t>
      </w:r>
      <w:r>
        <w:tab/>
      </w:r>
      <w:r>
        <w:fldChar w:fldCharType="begin"/>
      </w:r>
      <w:r>
        <w:instrText xml:space="preserve"> PAGEREF _Toc112842519 \h </w:instrText>
      </w:r>
      <w:r>
        <w:fldChar w:fldCharType="separate"/>
      </w:r>
      <w:r w:rsidR="004852F5">
        <w:t>9</w:t>
      </w:r>
      <w:r>
        <w:fldChar w:fldCharType="end"/>
      </w:r>
    </w:p>
    <w:p w14:paraId="72B59653" w14:textId="5917D2B8" w:rsidR="008E1DD0" w:rsidRDefault="008E1DD0">
      <w:pPr>
        <w:pStyle w:val="TOC4"/>
        <w:tabs>
          <w:tab w:val="left" w:pos="1920"/>
        </w:tabs>
        <w:rPr>
          <w:rFonts w:asciiTheme="minorHAnsi" w:eastAsiaTheme="minorEastAsia" w:hAnsiTheme="minorHAnsi"/>
          <w:noProof/>
          <w:sz w:val="22"/>
          <w:lang w:val="en-MY" w:eastAsia="en-MY"/>
        </w:rPr>
      </w:pPr>
      <w:r>
        <w:rPr>
          <w:noProof/>
        </w:rPr>
        <w:t>2.2.1.1</w:t>
      </w:r>
      <w:r>
        <w:rPr>
          <w:rFonts w:asciiTheme="minorHAnsi" w:eastAsiaTheme="minorEastAsia" w:hAnsiTheme="minorHAnsi"/>
          <w:noProof/>
          <w:sz w:val="22"/>
          <w:lang w:val="en-MY" w:eastAsia="en-MY"/>
        </w:rPr>
        <w:tab/>
      </w:r>
      <w:r w:rsidR="00BC1023">
        <w:rPr>
          <w:noProof/>
        </w:rPr>
        <w:t>Phishing</w:t>
      </w:r>
      <w:r>
        <w:rPr>
          <w:noProof/>
        </w:rPr>
        <w:tab/>
      </w:r>
      <w:r>
        <w:rPr>
          <w:noProof/>
        </w:rPr>
        <w:fldChar w:fldCharType="begin"/>
      </w:r>
      <w:r>
        <w:rPr>
          <w:noProof/>
        </w:rPr>
        <w:instrText xml:space="preserve"> PAGEREF _Toc112842520 \h </w:instrText>
      </w:r>
      <w:r>
        <w:rPr>
          <w:noProof/>
        </w:rPr>
      </w:r>
      <w:r>
        <w:rPr>
          <w:noProof/>
        </w:rPr>
        <w:fldChar w:fldCharType="separate"/>
      </w:r>
      <w:r w:rsidR="004852F5">
        <w:rPr>
          <w:noProof/>
        </w:rPr>
        <w:t>9</w:t>
      </w:r>
      <w:r>
        <w:rPr>
          <w:noProof/>
        </w:rPr>
        <w:fldChar w:fldCharType="end"/>
      </w:r>
    </w:p>
    <w:p w14:paraId="3B54DFE5" w14:textId="47472C95" w:rsidR="008E1DD0" w:rsidRDefault="008E1DD0">
      <w:pPr>
        <w:pStyle w:val="TOC4"/>
        <w:tabs>
          <w:tab w:val="left" w:pos="1920"/>
        </w:tabs>
        <w:rPr>
          <w:rFonts w:asciiTheme="minorHAnsi" w:eastAsiaTheme="minorEastAsia" w:hAnsiTheme="minorHAnsi"/>
          <w:noProof/>
          <w:sz w:val="22"/>
          <w:lang w:val="en-MY" w:eastAsia="en-MY"/>
        </w:rPr>
      </w:pPr>
      <w:r>
        <w:rPr>
          <w:noProof/>
        </w:rPr>
        <w:t>2.2.1.2</w:t>
      </w:r>
      <w:r>
        <w:rPr>
          <w:rFonts w:asciiTheme="minorHAnsi" w:eastAsiaTheme="minorEastAsia" w:hAnsiTheme="minorHAnsi"/>
          <w:noProof/>
          <w:sz w:val="22"/>
          <w:lang w:val="en-MY" w:eastAsia="en-MY"/>
        </w:rPr>
        <w:tab/>
      </w:r>
      <w:r>
        <w:rPr>
          <w:noProof/>
        </w:rPr>
        <w:t>S</w:t>
      </w:r>
      <w:r w:rsidR="00BC1023">
        <w:rPr>
          <w:noProof/>
        </w:rPr>
        <w:t>upervised Learning</w:t>
      </w:r>
      <w:r>
        <w:rPr>
          <w:noProof/>
        </w:rPr>
        <w:tab/>
      </w:r>
      <w:r>
        <w:rPr>
          <w:noProof/>
        </w:rPr>
        <w:fldChar w:fldCharType="begin"/>
      </w:r>
      <w:r>
        <w:rPr>
          <w:noProof/>
        </w:rPr>
        <w:instrText xml:space="preserve"> PAGEREF _Toc112842521 \h </w:instrText>
      </w:r>
      <w:r>
        <w:rPr>
          <w:noProof/>
        </w:rPr>
      </w:r>
      <w:r>
        <w:rPr>
          <w:noProof/>
        </w:rPr>
        <w:fldChar w:fldCharType="separate"/>
      </w:r>
      <w:r w:rsidR="004852F5">
        <w:rPr>
          <w:noProof/>
        </w:rPr>
        <w:t>10</w:t>
      </w:r>
      <w:r>
        <w:rPr>
          <w:noProof/>
        </w:rPr>
        <w:fldChar w:fldCharType="end"/>
      </w:r>
    </w:p>
    <w:p w14:paraId="421E23D7" w14:textId="508A4289" w:rsidR="008E1DD0" w:rsidRDefault="008E1DD0">
      <w:pPr>
        <w:pStyle w:val="TOC4"/>
        <w:tabs>
          <w:tab w:val="left" w:pos="1920"/>
        </w:tabs>
        <w:rPr>
          <w:rFonts w:asciiTheme="minorHAnsi" w:eastAsiaTheme="minorEastAsia" w:hAnsiTheme="minorHAnsi"/>
          <w:noProof/>
          <w:sz w:val="22"/>
          <w:lang w:val="en-MY" w:eastAsia="en-MY"/>
        </w:rPr>
      </w:pPr>
      <w:r>
        <w:rPr>
          <w:noProof/>
        </w:rPr>
        <w:t>2.2.1.2.1</w:t>
      </w:r>
      <w:r>
        <w:rPr>
          <w:rFonts w:asciiTheme="minorHAnsi" w:eastAsiaTheme="minorEastAsia" w:hAnsiTheme="minorHAnsi"/>
          <w:noProof/>
          <w:sz w:val="22"/>
          <w:lang w:val="en-MY" w:eastAsia="en-MY"/>
        </w:rPr>
        <w:tab/>
      </w:r>
      <w:r w:rsidR="00BC1023">
        <w:rPr>
          <w:noProof/>
        </w:rPr>
        <w:t xml:space="preserve"> SVM</w:t>
      </w:r>
      <w:r>
        <w:rPr>
          <w:noProof/>
        </w:rPr>
        <w:tab/>
      </w:r>
      <w:r>
        <w:rPr>
          <w:noProof/>
        </w:rPr>
        <w:fldChar w:fldCharType="begin"/>
      </w:r>
      <w:r>
        <w:rPr>
          <w:noProof/>
        </w:rPr>
        <w:instrText xml:space="preserve"> PAGEREF _Toc112842522 \h </w:instrText>
      </w:r>
      <w:r>
        <w:rPr>
          <w:noProof/>
        </w:rPr>
      </w:r>
      <w:r>
        <w:rPr>
          <w:noProof/>
        </w:rPr>
        <w:fldChar w:fldCharType="separate"/>
      </w:r>
      <w:r w:rsidR="004852F5">
        <w:rPr>
          <w:noProof/>
        </w:rPr>
        <w:t>10</w:t>
      </w:r>
      <w:r>
        <w:rPr>
          <w:noProof/>
        </w:rPr>
        <w:fldChar w:fldCharType="end"/>
      </w:r>
    </w:p>
    <w:p w14:paraId="1951CC2B" w14:textId="0A3AC913" w:rsidR="008E1DD0" w:rsidRDefault="008E1DD0">
      <w:pPr>
        <w:pStyle w:val="TOC4"/>
        <w:tabs>
          <w:tab w:val="left" w:pos="1920"/>
        </w:tabs>
        <w:rPr>
          <w:rFonts w:asciiTheme="minorHAnsi" w:eastAsiaTheme="minorEastAsia" w:hAnsiTheme="minorHAnsi"/>
          <w:noProof/>
          <w:sz w:val="22"/>
          <w:lang w:val="en-MY" w:eastAsia="en-MY"/>
        </w:rPr>
      </w:pPr>
      <w:r>
        <w:rPr>
          <w:noProof/>
        </w:rPr>
        <w:t>2.2.1.2.2</w:t>
      </w:r>
      <w:r>
        <w:rPr>
          <w:rFonts w:asciiTheme="minorHAnsi" w:eastAsiaTheme="minorEastAsia" w:hAnsiTheme="minorHAnsi"/>
          <w:noProof/>
          <w:sz w:val="22"/>
          <w:lang w:val="en-MY" w:eastAsia="en-MY"/>
        </w:rPr>
        <w:tab/>
      </w:r>
      <w:r>
        <w:rPr>
          <w:noProof/>
        </w:rPr>
        <w:t>CoAP Request/Response</w:t>
      </w:r>
      <w:r>
        <w:rPr>
          <w:noProof/>
        </w:rPr>
        <w:tab/>
      </w:r>
      <w:r>
        <w:rPr>
          <w:noProof/>
        </w:rPr>
        <w:fldChar w:fldCharType="begin"/>
      </w:r>
      <w:r>
        <w:rPr>
          <w:noProof/>
        </w:rPr>
        <w:instrText xml:space="preserve"> PAGEREF _Toc112842523 \h </w:instrText>
      </w:r>
      <w:r>
        <w:rPr>
          <w:noProof/>
        </w:rPr>
      </w:r>
      <w:r>
        <w:rPr>
          <w:noProof/>
        </w:rPr>
        <w:fldChar w:fldCharType="separate"/>
      </w:r>
      <w:r w:rsidR="004852F5">
        <w:rPr>
          <w:noProof/>
        </w:rPr>
        <w:t>12</w:t>
      </w:r>
      <w:r>
        <w:rPr>
          <w:noProof/>
        </w:rPr>
        <w:fldChar w:fldCharType="end"/>
      </w:r>
    </w:p>
    <w:p w14:paraId="72125806" w14:textId="25F33272" w:rsidR="008E1DD0" w:rsidRDefault="008E1DD0">
      <w:pPr>
        <w:pStyle w:val="TOC3"/>
        <w:tabs>
          <w:tab w:val="left" w:pos="1702"/>
        </w:tabs>
        <w:rPr>
          <w:rFonts w:asciiTheme="minorHAnsi" w:eastAsiaTheme="minorEastAsia" w:hAnsiTheme="minorHAnsi"/>
          <w:sz w:val="22"/>
          <w:lang w:val="en-MY" w:eastAsia="en-MY"/>
        </w:rPr>
      </w:pPr>
      <w:r>
        <w:t>2.2.2</w:t>
      </w:r>
      <w:r>
        <w:rPr>
          <w:rFonts w:asciiTheme="minorHAnsi" w:eastAsiaTheme="minorEastAsia" w:hAnsiTheme="minorHAnsi"/>
          <w:sz w:val="22"/>
          <w:lang w:val="en-MY" w:eastAsia="en-MY"/>
        </w:rPr>
        <w:tab/>
      </w:r>
      <w:r>
        <w:t>MQTT</w:t>
      </w:r>
      <w:r>
        <w:tab/>
      </w:r>
      <w:r>
        <w:fldChar w:fldCharType="begin"/>
      </w:r>
      <w:r>
        <w:instrText xml:space="preserve"> PAGEREF _Toc112842524 \h </w:instrText>
      </w:r>
      <w:r>
        <w:fldChar w:fldCharType="separate"/>
      </w:r>
      <w:r w:rsidR="004852F5">
        <w:t>13</w:t>
      </w:r>
      <w:r>
        <w:fldChar w:fldCharType="end"/>
      </w:r>
    </w:p>
    <w:p w14:paraId="44C7C62E" w14:textId="0772DC28" w:rsidR="008E1DD0" w:rsidRDefault="008E1DD0">
      <w:pPr>
        <w:pStyle w:val="TOC4"/>
        <w:tabs>
          <w:tab w:val="left" w:pos="1920"/>
        </w:tabs>
        <w:rPr>
          <w:rFonts w:asciiTheme="minorHAnsi" w:eastAsiaTheme="minorEastAsia" w:hAnsiTheme="minorHAnsi"/>
          <w:noProof/>
          <w:sz w:val="22"/>
          <w:lang w:val="en-MY" w:eastAsia="en-MY"/>
        </w:rPr>
      </w:pPr>
      <w:r>
        <w:rPr>
          <w:noProof/>
        </w:rPr>
        <w:t>2.2.2.1</w:t>
      </w:r>
      <w:r>
        <w:rPr>
          <w:rFonts w:asciiTheme="minorHAnsi" w:eastAsiaTheme="minorEastAsia" w:hAnsiTheme="minorHAnsi"/>
          <w:noProof/>
          <w:sz w:val="22"/>
          <w:lang w:val="en-MY" w:eastAsia="en-MY"/>
        </w:rPr>
        <w:tab/>
      </w:r>
      <w:r>
        <w:rPr>
          <w:noProof/>
        </w:rPr>
        <w:t>Architecture</w:t>
      </w:r>
      <w:r>
        <w:rPr>
          <w:noProof/>
        </w:rPr>
        <w:tab/>
      </w:r>
      <w:r>
        <w:rPr>
          <w:noProof/>
        </w:rPr>
        <w:fldChar w:fldCharType="begin"/>
      </w:r>
      <w:r>
        <w:rPr>
          <w:noProof/>
        </w:rPr>
        <w:instrText xml:space="preserve"> PAGEREF _Toc112842525 \h </w:instrText>
      </w:r>
      <w:r>
        <w:rPr>
          <w:noProof/>
        </w:rPr>
      </w:r>
      <w:r>
        <w:rPr>
          <w:noProof/>
        </w:rPr>
        <w:fldChar w:fldCharType="separate"/>
      </w:r>
      <w:r w:rsidR="004852F5">
        <w:rPr>
          <w:noProof/>
        </w:rPr>
        <w:t>13</w:t>
      </w:r>
      <w:r>
        <w:rPr>
          <w:noProof/>
        </w:rPr>
        <w:fldChar w:fldCharType="end"/>
      </w:r>
    </w:p>
    <w:p w14:paraId="3F0AB10C" w14:textId="0328EA05" w:rsidR="008E1DD0" w:rsidRDefault="008E1DD0">
      <w:pPr>
        <w:pStyle w:val="TOC4"/>
        <w:tabs>
          <w:tab w:val="left" w:pos="1920"/>
        </w:tabs>
        <w:rPr>
          <w:rFonts w:asciiTheme="minorHAnsi" w:eastAsiaTheme="minorEastAsia" w:hAnsiTheme="minorHAnsi"/>
          <w:noProof/>
          <w:sz w:val="22"/>
          <w:lang w:val="en-MY" w:eastAsia="en-MY"/>
        </w:rPr>
      </w:pPr>
      <w:r>
        <w:rPr>
          <w:noProof/>
        </w:rPr>
        <w:t>2.2.2.2</w:t>
      </w:r>
      <w:r>
        <w:rPr>
          <w:rFonts w:asciiTheme="minorHAnsi" w:eastAsiaTheme="minorEastAsia" w:hAnsiTheme="minorHAnsi"/>
          <w:noProof/>
          <w:sz w:val="22"/>
          <w:lang w:val="en-MY" w:eastAsia="en-MY"/>
        </w:rPr>
        <w:tab/>
      </w:r>
      <w:r>
        <w:rPr>
          <w:noProof/>
        </w:rPr>
        <w:t>Quality of Service (QoS)</w:t>
      </w:r>
      <w:r>
        <w:rPr>
          <w:noProof/>
        </w:rPr>
        <w:tab/>
      </w:r>
      <w:r>
        <w:rPr>
          <w:noProof/>
        </w:rPr>
        <w:fldChar w:fldCharType="begin"/>
      </w:r>
      <w:r>
        <w:rPr>
          <w:noProof/>
        </w:rPr>
        <w:instrText xml:space="preserve"> PAGEREF _Toc112842526 \h </w:instrText>
      </w:r>
      <w:r>
        <w:rPr>
          <w:noProof/>
        </w:rPr>
      </w:r>
      <w:r>
        <w:rPr>
          <w:noProof/>
        </w:rPr>
        <w:fldChar w:fldCharType="separate"/>
      </w:r>
      <w:r w:rsidR="004852F5">
        <w:rPr>
          <w:noProof/>
        </w:rPr>
        <w:t>14</w:t>
      </w:r>
      <w:r>
        <w:rPr>
          <w:noProof/>
        </w:rPr>
        <w:fldChar w:fldCharType="end"/>
      </w:r>
    </w:p>
    <w:p w14:paraId="1836E723" w14:textId="345BCB02" w:rsidR="008E1DD0" w:rsidRDefault="008E1DD0">
      <w:pPr>
        <w:pStyle w:val="TOC3"/>
        <w:tabs>
          <w:tab w:val="left" w:pos="1702"/>
        </w:tabs>
        <w:rPr>
          <w:rFonts w:asciiTheme="minorHAnsi" w:eastAsiaTheme="minorEastAsia" w:hAnsiTheme="minorHAnsi"/>
          <w:sz w:val="22"/>
          <w:lang w:val="en-MY" w:eastAsia="en-MY"/>
        </w:rPr>
      </w:pPr>
      <w:r>
        <w:t>2.2.3</w:t>
      </w:r>
      <w:r>
        <w:rPr>
          <w:rFonts w:asciiTheme="minorHAnsi" w:eastAsiaTheme="minorEastAsia" w:hAnsiTheme="minorHAnsi"/>
          <w:sz w:val="22"/>
          <w:lang w:val="en-MY" w:eastAsia="en-MY"/>
        </w:rPr>
        <w:tab/>
      </w:r>
      <w:r>
        <w:t>AMQP</w:t>
      </w:r>
      <w:r>
        <w:tab/>
      </w:r>
      <w:r>
        <w:fldChar w:fldCharType="begin"/>
      </w:r>
      <w:r>
        <w:instrText xml:space="preserve"> PAGEREF _Toc112842527 \h </w:instrText>
      </w:r>
      <w:r>
        <w:fldChar w:fldCharType="separate"/>
      </w:r>
      <w:r w:rsidR="004852F5">
        <w:t>15</w:t>
      </w:r>
      <w:r>
        <w:fldChar w:fldCharType="end"/>
      </w:r>
    </w:p>
    <w:p w14:paraId="0D4DF206" w14:textId="35A77E11" w:rsidR="008E1DD0" w:rsidRDefault="008E1DD0">
      <w:pPr>
        <w:pStyle w:val="TOC4"/>
        <w:tabs>
          <w:tab w:val="left" w:pos="1920"/>
        </w:tabs>
        <w:rPr>
          <w:rFonts w:asciiTheme="minorHAnsi" w:eastAsiaTheme="minorEastAsia" w:hAnsiTheme="minorHAnsi"/>
          <w:noProof/>
          <w:sz w:val="22"/>
          <w:lang w:val="en-MY" w:eastAsia="en-MY"/>
        </w:rPr>
      </w:pPr>
      <w:r>
        <w:rPr>
          <w:noProof/>
        </w:rPr>
        <w:t>2.2.3.1</w:t>
      </w:r>
      <w:r>
        <w:rPr>
          <w:rFonts w:asciiTheme="minorHAnsi" w:eastAsiaTheme="minorEastAsia" w:hAnsiTheme="minorHAnsi"/>
          <w:noProof/>
          <w:sz w:val="22"/>
          <w:lang w:val="en-MY" w:eastAsia="en-MY"/>
        </w:rPr>
        <w:tab/>
      </w:r>
      <w:r>
        <w:rPr>
          <w:noProof/>
        </w:rPr>
        <w:t>Architecture</w:t>
      </w:r>
      <w:r>
        <w:rPr>
          <w:noProof/>
        </w:rPr>
        <w:tab/>
      </w:r>
      <w:r>
        <w:rPr>
          <w:noProof/>
        </w:rPr>
        <w:fldChar w:fldCharType="begin"/>
      </w:r>
      <w:r>
        <w:rPr>
          <w:noProof/>
        </w:rPr>
        <w:instrText xml:space="preserve"> PAGEREF _Toc112842528 \h </w:instrText>
      </w:r>
      <w:r>
        <w:rPr>
          <w:noProof/>
        </w:rPr>
      </w:r>
      <w:r>
        <w:rPr>
          <w:noProof/>
        </w:rPr>
        <w:fldChar w:fldCharType="separate"/>
      </w:r>
      <w:r w:rsidR="004852F5">
        <w:rPr>
          <w:noProof/>
        </w:rPr>
        <w:t>16</w:t>
      </w:r>
      <w:r>
        <w:rPr>
          <w:noProof/>
        </w:rPr>
        <w:fldChar w:fldCharType="end"/>
      </w:r>
    </w:p>
    <w:p w14:paraId="024A8E86" w14:textId="0445BC23" w:rsidR="008E1DD0" w:rsidRDefault="008E1DD0">
      <w:pPr>
        <w:pStyle w:val="TOC2"/>
        <w:rPr>
          <w:rFonts w:asciiTheme="minorHAnsi" w:eastAsiaTheme="minorEastAsia" w:hAnsiTheme="minorHAnsi"/>
          <w:sz w:val="22"/>
          <w:lang w:val="en-MY" w:eastAsia="en-MY"/>
        </w:rPr>
      </w:pPr>
      <w:r>
        <w:lastRenderedPageBreak/>
        <w:t>2.3</w:t>
      </w:r>
      <w:r>
        <w:rPr>
          <w:rFonts w:asciiTheme="minorHAnsi" w:eastAsiaTheme="minorEastAsia" w:hAnsiTheme="minorHAnsi"/>
          <w:sz w:val="22"/>
          <w:lang w:val="en-MY" w:eastAsia="en-MY"/>
        </w:rPr>
        <w:tab/>
      </w:r>
      <w:r>
        <w:t>Critical Literature Review</w:t>
      </w:r>
      <w:r>
        <w:tab/>
      </w:r>
      <w:r>
        <w:fldChar w:fldCharType="begin"/>
      </w:r>
      <w:r>
        <w:instrText xml:space="preserve"> PAGEREF _Toc112842529 \h </w:instrText>
      </w:r>
      <w:r>
        <w:fldChar w:fldCharType="separate"/>
      </w:r>
      <w:r w:rsidR="004852F5">
        <w:t>17</w:t>
      </w:r>
      <w:r>
        <w:fldChar w:fldCharType="end"/>
      </w:r>
    </w:p>
    <w:p w14:paraId="014A62F4" w14:textId="3442B8C9" w:rsidR="008E1DD0" w:rsidRDefault="008E1DD0">
      <w:pPr>
        <w:pStyle w:val="TOC3"/>
        <w:tabs>
          <w:tab w:val="left" w:pos="1702"/>
        </w:tabs>
        <w:rPr>
          <w:rFonts w:asciiTheme="minorHAnsi" w:eastAsiaTheme="minorEastAsia" w:hAnsiTheme="minorHAnsi"/>
          <w:sz w:val="22"/>
          <w:lang w:val="en-MY" w:eastAsia="en-MY"/>
        </w:rPr>
      </w:pPr>
      <w:r>
        <w:t>2.3.1</w:t>
      </w:r>
      <w:r>
        <w:rPr>
          <w:rFonts w:asciiTheme="minorHAnsi" w:eastAsiaTheme="minorEastAsia" w:hAnsiTheme="minorHAnsi"/>
          <w:sz w:val="22"/>
          <w:lang w:val="en-MY" w:eastAsia="en-MY"/>
        </w:rPr>
        <w:tab/>
      </w:r>
      <w:r>
        <w:t>Research paper I</w:t>
      </w:r>
      <w:r>
        <w:tab/>
      </w:r>
      <w:r>
        <w:fldChar w:fldCharType="begin"/>
      </w:r>
      <w:r>
        <w:instrText xml:space="preserve"> PAGEREF _Toc112842530 \h </w:instrText>
      </w:r>
      <w:r>
        <w:fldChar w:fldCharType="separate"/>
      </w:r>
      <w:r w:rsidR="004852F5">
        <w:t>17</w:t>
      </w:r>
      <w:r>
        <w:fldChar w:fldCharType="end"/>
      </w:r>
    </w:p>
    <w:p w14:paraId="1DC2EDEE" w14:textId="6B3C42F5" w:rsidR="008E1DD0" w:rsidRDefault="008E1DD0">
      <w:pPr>
        <w:pStyle w:val="TOC3"/>
        <w:tabs>
          <w:tab w:val="left" w:pos="1702"/>
        </w:tabs>
        <w:rPr>
          <w:rFonts w:asciiTheme="minorHAnsi" w:eastAsiaTheme="minorEastAsia" w:hAnsiTheme="minorHAnsi"/>
          <w:sz w:val="22"/>
          <w:lang w:val="en-MY" w:eastAsia="en-MY"/>
        </w:rPr>
      </w:pPr>
      <w:r>
        <w:t>2.3.2</w:t>
      </w:r>
      <w:r>
        <w:rPr>
          <w:rFonts w:asciiTheme="minorHAnsi" w:eastAsiaTheme="minorEastAsia" w:hAnsiTheme="minorHAnsi"/>
          <w:sz w:val="22"/>
          <w:lang w:val="en-MY" w:eastAsia="en-MY"/>
        </w:rPr>
        <w:tab/>
      </w:r>
      <w:r>
        <w:t>Research paper II</w:t>
      </w:r>
      <w:r>
        <w:tab/>
      </w:r>
      <w:r>
        <w:fldChar w:fldCharType="begin"/>
      </w:r>
      <w:r>
        <w:instrText xml:space="preserve"> PAGEREF _Toc112842531 \h </w:instrText>
      </w:r>
      <w:r>
        <w:fldChar w:fldCharType="separate"/>
      </w:r>
      <w:r w:rsidR="004852F5">
        <w:t>18</w:t>
      </w:r>
      <w:r>
        <w:fldChar w:fldCharType="end"/>
      </w:r>
    </w:p>
    <w:p w14:paraId="5A2E9247" w14:textId="4A638F7C" w:rsidR="008E1DD0" w:rsidRDefault="008E1DD0">
      <w:pPr>
        <w:pStyle w:val="TOC3"/>
        <w:tabs>
          <w:tab w:val="left" w:pos="1702"/>
        </w:tabs>
        <w:rPr>
          <w:rFonts w:asciiTheme="minorHAnsi" w:eastAsiaTheme="minorEastAsia" w:hAnsiTheme="minorHAnsi"/>
          <w:sz w:val="22"/>
          <w:lang w:val="en-MY" w:eastAsia="en-MY"/>
        </w:rPr>
      </w:pPr>
      <w:r>
        <w:t>2.3.3</w:t>
      </w:r>
      <w:r>
        <w:rPr>
          <w:rFonts w:asciiTheme="minorHAnsi" w:eastAsiaTheme="minorEastAsia" w:hAnsiTheme="minorHAnsi"/>
          <w:sz w:val="22"/>
          <w:lang w:val="en-MY" w:eastAsia="en-MY"/>
        </w:rPr>
        <w:tab/>
      </w:r>
      <w:r>
        <w:t>Research paper III</w:t>
      </w:r>
      <w:r>
        <w:tab/>
      </w:r>
      <w:r>
        <w:fldChar w:fldCharType="begin"/>
      </w:r>
      <w:r>
        <w:instrText xml:space="preserve"> PAGEREF _Toc112842532 \h </w:instrText>
      </w:r>
      <w:r>
        <w:fldChar w:fldCharType="separate"/>
      </w:r>
      <w:r w:rsidR="004852F5">
        <w:t>20</w:t>
      </w:r>
      <w:r>
        <w:fldChar w:fldCharType="end"/>
      </w:r>
    </w:p>
    <w:p w14:paraId="47AE9E26" w14:textId="382DDB57" w:rsidR="008E1DD0" w:rsidRDefault="008E1DD0">
      <w:pPr>
        <w:pStyle w:val="TOC3"/>
        <w:tabs>
          <w:tab w:val="left" w:pos="1702"/>
        </w:tabs>
        <w:rPr>
          <w:rFonts w:asciiTheme="minorHAnsi" w:eastAsiaTheme="minorEastAsia" w:hAnsiTheme="minorHAnsi"/>
          <w:sz w:val="22"/>
          <w:lang w:val="en-MY" w:eastAsia="en-MY"/>
        </w:rPr>
      </w:pPr>
      <w:r>
        <w:t>2.3.4</w:t>
      </w:r>
      <w:r>
        <w:rPr>
          <w:rFonts w:asciiTheme="minorHAnsi" w:eastAsiaTheme="minorEastAsia" w:hAnsiTheme="minorHAnsi"/>
          <w:sz w:val="22"/>
          <w:lang w:val="en-MY" w:eastAsia="en-MY"/>
        </w:rPr>
        <w:tab/>
      </w:r>
      <w:r>
        <w:t>Research paper IV</w:t>
      </w:r>
      <w:r>
        <w:tab/>
      </w:r>
      <w:r>
        <w:fldChar w:fldCharType="begin"/>
      </w:r>
      <w:r>
        <w:instrText xml:space="preserve"> PAGEREF _Toc112842533 \h </w:instrText>
      </w:r>
      <w:r>
        <w:fldChar w:fldCharType="separate"/>
      </w:r>
      <w:r w:rsidR="004852F5">
        <w:t>20</w:t>
      </w:r>
      <w:r>
        <w:fldChar w:fldCharType="end"/>
      </w:r>
    </w:p>
    <w:p w14:paraId="10F5ECA0" w14:textId="2720CE80" w:rsidR="008E1DD0" w:rsidRDefault="008E1DD0">
      <w:pPr>
        <w:pStyle w:val="TOC2"/>
        <w:rPr>
          <w:rFonts w:asciiTheme="minorHAnsi" w:eastAsiaTheme="minorEastAsia" w:hAnsiTheme="minorHAnsi"/>
          <w:sz w:val="22"/>
          <w:lang w:val="en-MY" w:eastAsia="en-MY"/>
        </w:rPr>
      </w:pPr>
      <w:r>
        <w:t>2.4</w:t>
      </w:r>
      <w:r>
        <w:rPr>
          <w:rFonts w:asciiTheme="minorHAnsi" w:eastAsiaTheme="minorEastAsia" w:hAnsiTheme="minorHAnsi"/>
          <w:sz w:val="22"/>
          <w:lang w:val="en-MY" w:eastAsia="en-MY"/>
        </w:rPr>
        <w:tab/>
      </w:r>
      <w:r>
        <w:t>Summary of Research Papers Reviewed</w:t>
      </w:r>
      <w:r>
        <w:tab/>
      </w:r>
      <w:r>
        <w:fldChar w:fldCharType="begin"/>
      </w:r>
      <w:r>
        <w:instrText xml:space="preserve"> PAGEREF _Toc112842534 \h </w:instrText>
      </w:r>
      <w:r>
        <w:fldChar w:fldCharType="separate"/>
      </w:r>
      <w:r w:rsidR="004852F5">
        <w:t>22</w:t>
      </w:r>
      <w:r>
        <w:fldChar w:fldCharType="end"/>
      </w:r>
    </w:p>
    <w:p w14:paraId="45838147" w14:textId="58D8CBE1" w:rsidR="008E1DD0" w:rsidRDefault="008E1DD0">
      <w:pPr>
        <w:pStyle w:val="TOC2"/>
        <w:rPr>
          <w:rFonts w:asciiTheme="minorHAnsi" w:eastAsiaTheme="minorEastAsia" w:hAnsiTheme="minorHAnsi"/>
          <w:sz w:val="22"/>
          <w:lang w:val="en-MY" w:eastAsia="en-MY"/>
        </w:rPr>
      </w:pPr>
      <w:r>
        <w:t>2.5</w:t>
      </w:r>
      <w:r>
        <w:rPr>
          <w:rFonts w:asciiTheme="minorHAnsi" w:eastAsiaTheme="minorEastAsia" w:hAnsiTheme="minorHAnsi"/>
          <w:sz w:val="22"/>
          <w:lang w:val="en-MY" w:eastAsia="en-MY"/>
        </w:rPr>
        <w:tab/>
      </w:r>
      <w:r>
        <w:t>Proposed Solution/ Further Project</w:t>
      </w:r>
      <w:r>
        <w:tab/>
      </w:r>
      <w:r>
        <w:fldChar w:fldCharType="begin"/>
      </w:r>
      <w:r>
        <w:instrText xml:space="preserve"> PAGEREF _Toc112842535 \h </w:instrText>
      </w:r>
      <w:r>
        <w:fldChar w:fldCharType="separate"/>
      </w:r>
      <w:r w:rsidR="004852F5">
        <w:t>25</w:t>
      </w:r>
      <w:r>
        <w:fldChar w:fldCharType="end"/>
      </w:r>
    </w:p>
    <w:p w14:paraId="610361C0" w14:textId="2E3EDAAD" w:rsidR="008E1DD0" w:rsidRDefault="008E1DD0">
      <w:pPr>
        <w:pStyle w:val="TOC2"/>
        <w:rPr>
          <w:rFonts w:asciiTheme="minorHAnsi" w:eastAsiaTheme="minorEastAsia" w:hAnsiTheme="minorHAnsi"/>
          <w:sz w:val="22"/>
          <w:lang w:val="en-MY" w:eastAsia="en-MY"/>
        </w:rPr>
      </w:pPr>
      <w:r>
        <w:t>2.6</w:t>
      </w:r>
      <w:r>
        <w:rPr>
          <w:rFonts w:asciiTheme="minorHAnsi" w:eastAsiaTheme="minorEastAsia" w:hAnsiTheme="minorHAnsi"/>
          <w:sz w:val="22"/>
          <w:lang w:val="en-MY" w:eastAsia="en-MY"/>
        </w:rPr>
        <w:tab/>
      </w:r>
      <w:r>
        <w:t>Conclusion</w:t>
      </w:r>
      <w:r>
        <w:tab/>
      </w:r>
      <w:r>
        <w:fldChar w:fldCharType="begin"/>
      </w:r>
      <w:r>
        <w:instrText xml:space="preserve"> PAGEREF _Toc112842536 \h </w:instrText>
      </w:r>
      <w:r>
        <w:fldChar w:fldCharType="separate"/>
      </w:r>
      <w:r w:rsidR="004852F5">
        <w:t>26</w:t>
      </w:r>
      <w:r>
        <w:fldChar w:fldCharType="end"/>
      </w:r>
    </w:p>
    <w:p w14:paraId="59C9DE3C" w14:textId="11184139" w:rsidR="008E1DD0" w:rsidRDefault="008E1DD0">
      <w:pPr>
        <w:pStyle w:val="TOC1"/>
        <w:rPr>
          <w:rFonts w:asciiTheme="minorHAnsi" w:eastAsiaTheme="minorEastAsia" w:hAnsiTheme="minorHAnsi"/>
          <w:b w:val="0"/>
          <w:caps w:val="0"/>
          <w:noProof/>
          <w:sz w:val="22"/>
          <w:lang w:val="en-MY" w:eastAsia="en-MY"/>
        </w:rPr>
      </w:pPr>
      <w:r>
        <w:rPr>
          <w:noProof/>
        </w:rPr>
        <w:t>Chapter 3: PROJECT METHODOLOGY</w:t>
      </w:r>
      <w:r>
        <w:rPr>
          <w:noProof/>
        </w:rPr>
        <w:tab/>
      </w:r>
      <w:r>
        <w:rPr>
          <w:noProof/>
        </w:rPr>
        <w:fldChar w:fldCharType="begin"/>
      </w:r>
      <w:r>
        <w:rPr>
          <w:noProof/>
        </w:rPr>
        <w:instrText xml:space="preserve"> PAGEREF _Toc112842537 \h </w:instrText>
      </w:r>
      <w:r>
        <w:rPr>
          <w:noProof/>
        </w:rPr>
      </w:r>
      <w:r>
        <w:rPr>
          <w:noProof/>
        </w:rPr>
        <w:fldChar w:fldCharType="separate"/>
      </w:r>
      <w:r w:rsidR="004852F5">
        <w:rPr>
          <w:noProof/>
        </w:rPr>
        <w:t>27</w:t>
      </w:r>
      <w:r>
        <w:rPr>
          <w:noProof/>
        </w:rPr>
        <w:fldChar w:fldCharType="end"/>
      </w:r>
    </w:p>
    <w:p w14:paraId="305F9BAF" w14:textId="6D0FDFD8" w:rsidR="008E1DD0" w:rsidRDefault="008E1DD0">
      <w:pPr>
        <w:pStyle w:val="TOC2"/>
        <w:rPr>
          <w:rFonts w:asciiTheme="minorHAnsi" w:eastAsiaTheme="minorEastAsia" w:hAnsiTheme="minorHAnsi"/>
          <w:sz w:val="22"/>
          <w:lang w:val="en-MY" w:eastAsia="en-MY"/>
        </w:rPr>
      </w:pPr>
      <w:r>
        <w:t>3.1</w:t>
      </w:r>
      <w:r>
        <w:rPr>
          <w:rFonts w:asciiTheme="minorHAnsi" w:eastAsiaTheme="minorEastAsia" w:hAnsiTheme="minorHAnsi"/>
          <w:sz w:val="22"/>
          <w:lang w:val="en-MY" w:eastAsia="en-MY"/>
        </w:rPr>
        <w:tab/>
      </w:r>
      <w:r>
        <w:t>Introduction</w:t>
      </w:r>
      <w:r>
        <w:tab/>
      </w:r>
      <w:r>
        <w:fldChar w:fldCharType="begin"/>
      </w:r>
      <w:r>
        <w:instrText xml:space="preserve"> PAGEREF _Toc112842538 \h </w:instrText>
      </w:r>
      <w:r>
        <w:fldChar w:fldCharType="separate"/>
      </w:r>
      <w:r w:rsidR="004852F5">
        <w:t>27</w:t>
      </w:r>
      <w:r>
        <w:fldChar w:fldCharType="end"/>
      </w:r>
    </w:p>
    <w:p w14:paraId="5EE45407" w14:textId="714A0E3F" w:rsidR="008E1DD0" w:rsidRDefault="008E1DD0">
      <w:pPr>
        <w:pStyle w:val="TOC2"/>
        <w:rPr>
          <w:rFonts w:asciiTheme="minorHAnsi" w:eastAsiaTheme="minorEastAsia" w:hAnsiTheme="minorHAnsi"/>
          <w:sz w:val="22"/>
          <w:lang w:val="en-MY" w:eastAsia="en-MY"/>
        </w:rPr>
      </w:pPr>
      <w:r>
        <w:t>3.2</w:t>
      </w:r>
      <w:r>
        <w:rPr>
          <w:rFonts w:asciiTheme="minorHAnsi" w:eastAsiaTheme="minorEastAsia" w:hAnsiTheme="minorHAnsi"/>
          <w:sz w:val="22"/>
          <w:lang w:val="en-MY" w:eastAsia="en-MY"/>
        </w:rPr>
        <w:tab/>
      </w:r>
      <w:r>
        <w:t>Methodology</w:t>
      </w:r>
      <w:r>
        <w:tab/>
      </w:r>
      <w:r>
        <w:fldChar w:fldCharType="begin"/>
      </w:r>
      <w:r>
        <w:instrText xml:space="preserve"> PAGEREF _Toc112842539 \h </w:instrText>
      </w:r>
      <w:r>
        <w:fldChar w:fldCharType="separate"/>
      </w:r>
      <w:r w:rsidR="004852F5">
        <w:t>27</w:t>
      </w:r>
      <w:r>
        <w:fldChar w:fldCharType="end"/>
      </w:r>
    </w:p>
    <w:p w14:paraId="78786702" w14:textId="54D7D8CC" w:rsidR="008E1DD0" w:rsidRDefault="008E1DD0">
      <w:pPr>
        <w:pStyle w:val="TOC3"/>
        <w:tabs>
          <w:tab w:val="left" w:pos="1702"/>
        </w:tabs>
        <w:rPr>
          <w:rFonts w:asciiTheme="minorHAnsi" w:eastAsiaTheme="minorEastAsia" w:hAnsiTheme="minorHAnsi"/>
          <w:sz w:val="22"/>
          <w:lang w:val="en-MY" w:eastAsia="en-MY"/>
        </w:rPr>
      </w:pPr>
      <w:r>
        <w:t>3.2.1</w:t>
      </w:r>
      <w:r>
        <w:rPr>
          <w:rFonts w:asciiTheme="minorHAnsi" w:eastAsiaTheme="minorEastAsia" w:hAnsiTheme="minorHAnsi"/>
          <w:sz w:val="22"/>
          <w:lang w:val="en-MY" w:eastAsia="en-MY"/>
        </w:rPr>
        <w:tab/>
      </w:r>
      <w:r>
        <w:t>Requirement Analysis</w:t>
      </w:r>
      <w:r>
        <w:tab/>
      </w:r>
      <w:r>
        <w:fldChar w:fldCharType="begin"/>
      </w:r>
      <w:r>
        <w:instrText xml:space="preserve"> PAGEREF _Toc112842540 \h </w:instrText>
      </w:r>
      <w:r>
        <w:fldChar w:fldCharType="separate"/>
      </w:r>
      <w:r w:rsidR="004852F5">
        <w:t>28</w:t>
      </w:r>
      <w:r>
        <w:fldChar w:fldCharType="end"/>
      </w:r>
    </w:p>
    <w:p w14:paraId="3E14A918" w14:textId="0FBAA58F" w:rsidR="008E1DD0" w:rsidRDefault="008E1DD0">
      <w:pPr>
        <w:pStyle w:val="TOC4"/>
        <w:tabs>
          <w:tab w:val="left" w:pos="1920"/>
        </w:tabs>
        <w:rPr>
          <w:rFonts w:asciiTheme="minorHAnsi" w:eastAsiaTheme="minorEastAsia" w:hAnsiTheme="minorHAnsi"/>
          <w:noProof/>
          <w:sz w:val="22"/>
          <w:lang w:val="en-MY" w:eastAsia="en-MY"/>
        </w:rPr>
      </w:pPr>
      <w:r>
        <w:rPr>
          <w:noProof/>
        </w:rPr>
        <w:t>3.2.1.1</w:t>
      </w:r>
      <w:r>
        <w:rPr>
          <w:rFonts w:asciiTheme="minorHAnsi" w:eastAsiaTheme="minorEastAsia" w:hAnsiTheme="minorHAnsi"/>
          <w:noProof/>
          <w:sz w:val="22"/>
          <w:lang w:val="en-MY" w:eastAsia="en-MY"/>
        </w:rPr>
        <w:tab/>
      </w:r>
      <w:r>
        <w:rPr>
          <w:noProof/>
        </w:rPr>
        <w:t>Hardware Requirement</w:t>
      </w:r>
      <w:r>
        <w:rPr>
          <w:noProof/>
        </w:rPr>
        <w:tab/>
      </w:r>
      <w:r>
        <w:rPr>
          <w:noProof/>
        </w:rPr>
        <w:fldChar w:fldCharType="begin"/>
      </w:r>
      <w:r>
        <w:rPr>
          <w:noProof/>
        </w:rPr>
        <w:instrText xml:space="preserve"> PAGEREF _Toc112842541 \h </w:instrText>
      </w:r>
      <w:r>
        <w:rPr>
          <w:noProof/>
        </w:rPr>
      </w:r>
      <w:r>
        <w:rPr>
          <w:noProof/>
        </w:rPr>
        <w:fldChar w:fldCharType="separate"/>
      </w:r>
      <w:r w:rsidR="004852F5">
        <w:rPr>
          <w:noProof/>
        </w:rPr>
        <w:t>28</w:t>
      </w:r>
      <w:r>
        <w:rPr>
          <w:noProof/>
        </w:rPr>
        <w:fldChar w:fldCharType="end"/>
      </w:r>
    </w:p>
    <w:p w14:paraId="39A7D0D1" w14:textId="49695E63" w:rsidR="008E1DD0" w:rsidRDefault="008E1DD0">
      <w:pPr>
        <w:pStyle w:val="TOC4"/>
        <w:tabs>
          <w:tab w:val="left" w:pos="1920"/>
        </w:tabs>
        <w:rPr>
          <w:rFonts w:asciiTheme="minorHAnsi" w:eastAsiaTheme="minorEastAsia" w:hAnsiTheme="minorHAnsi"/>
          <w:noProof/>
          <w:sz w:val="22"/>
          <w:lang w:val="en-MY" w:eastAsia="en-MY"/>
        </w:rPr>
      </w:pPr>
      <w:r>
        <w:rPr>
          <w:noProof/>
        </w:rPr>
        <w:t>3.2.1.2</w:t>
      </w:r>
      <w:r>
        <w:rPr>
          <w:rFonts w:asciiTheme="minorHAnsi" w:eastAsiaTheme="minorEastAsia" w:hAnsiTheme="minorHAnsi"/>
          <w:noProof/>
          <w:sz w:val="22"/>
          <w:lang w:val="en-MY" w:eastAsia="en-MY"/>
        </w:rPr>
        <w:tab/>
      </w:r>
      <w:r>
        <w:rPr>
          <w:noProof/>
        </w:rPr>
        <w:t>Software Requirement</w:t>
      </w:r>
      <w:r>
        <w:rPr>
          <w:noProof/>
        </w:rPr>
        <w:tab/>
      </w:r>
      <w:r>
        <w:rPr>
          <w:noProof/>
        </w:rPr>
        <w:fldChar w:fldCharType="begin"/>
      </w:r>
      <w:r>
        <w:rPr>
          <w:noProof/>
        </w:rPr>
        <w:instrText xml:space="preserve"> PAGEREF _Toc112842542 \h </w:instrText>
      </w:r>
      <w:r>
        <w:rPr>
          <w:noProof/>
        </w:rPr>
      </w:r>
      <w:r>
        <w:rPr>
          <w:noProof/>
        </w:rPr>
        <w:fldChar w:fldCharType="separate"/>
      </w:r>
      <w:r w:rsidR="004852F5">
        <w:rPr>
          <w:noProof/>
        </w:rPr>
        <w:t>29</w:t>
      </w:r>
      <w:r>
        <w:rPr>
          <w:noProof/>
        </w:rPr>
        <w:fldChar w:fldCharType="end"/>
      </w:r>
    </w:p>
    <w:p w14:paraId="7602A642" w14:textId="22157D56" w:rsidR="008E1DD0" w:rsidRDefault="008E1DD0">
      <w:pPr>
        <w:pStyle w:val="TOC3"/>
        <w:tabs>
          <w:tab w:val="left" w:pos="1702"/>
        </w:tabs>
        <w:rPr>
          <w:rFonts w:asciiTheme="minorHAnsi" w:eastAsiaTheme="minorEastAsia" w:hAnsiTheme="minorHAnsi"/>
          <w:sz w:val="22"/>
          <w:lang w:val="en-MY" w:eastAsia="en-MY"/>
        </w:rPr>
      </w:pPr>
      <w:r>
        <w:t>3.2.2</w:t>
      </w:r>
      <w:r>
        <w:rPr>
          <w:rFonts w:asciiTheme="minorHAnsi" w:eastAsiaTheme="minorEastAsia" w:hAnsiTheme="minorHAnsi"/>
          <w:sz w:val="22"/>
          <w:lang w:val="en-MY" w:eastAsia="en-MY"/>
        </w:rPr>
        <w:tab/>
      </w:r>
      <w:r>
        <w:t>System Design</w:t>
      </w:r>
      <w:r>
        <w:tab/>
      </w:r>
      <w:r>
        <w:fldChar w:fldCharType="begin"/>
      </w:r>
      <w:r>
        <w:instrText xml:space="preserve"> PAGEREF _Toc112842543 \h </w:instrText>
      </w:r>
      <w:r>
        <w:fldChar w:fldCharType="separate"/>
      </w:r>
      <w:r w:rsidR="004852F5">
        <w:t>29</w:t>
      </w:r>
      <w:r>
        <w:fldChar w:fldCharType="end"/>
      </w:r>
    </w:p>
    <w:p w14:paraId="5EB124FD" w14:textId="24333842" w:rsidR="008E1DD0" w:rsidRDefault="008E1DD0">
      <w:pPr>
        <w:pStyle w:val="TOC3"/>
        <w:tabs>
          <w:tab w:val="left" w:pos="1702"/>
        </w:tabs>
        <w:rPr>
          <w:rFonts w:asciiTheme="minorHAnsi" w:eastAsiaTheme="minorEastAsia" w:hAnsiTheme="minorHAnsi"/>
          <w:sz w:val="22"/>
          <w:lang w:val="en-MY" w:eastAsia="en-MY"/>
        </w:rPr>
      </w:pPr>
      <w:r>
        <w:t>3.2.3</w:t>
      </w:r>
      <w:r>
        <w:rPr>
          <w:rFonts w:asciiTheme="minorHAnsi" w:eastAsiaTheme="minorEastAsia" w:hAnsiTheme="minorHAnsi"/>
          <w:sz w:val="22"/>
          <w:lang w:val="en-MY" w:eastAsia="en-MY"/>
        </w:rPr>
        <w:tab/>
      </w:r>
      <w:r>
        <w:t>Implementation</w:t>
      </w:r>
      <w:r>
        <w:tab/>
      </w:r>
      <w:r>
        <w:fldChar w:fldCharType="begin"/>
      </w:r>
      <w:r>
        <w:instrText xml:space="preserve"> PAGEREF _Toc112842544 \h </w:instrText>
      </w:r>
      <w:r>
        <w:fldChar w:fldCharType="separate"/>
      </w:r>
      <w:r w:rsidR="004852F5">
        <w:t>30</w:t>
      </w:r>
      <w:r>
        <w:fldChar w:fldCharType="end"/>
      </w:r>
    </w:p>
    <w:p w14:paraId="4CE4F738" w14:textId="5317F21F" w:rsidR="008E1DD0" w:rsidRDefault="008E1DD0">
      <w:pPr>
        <w:pStyle w:val="TOC3"/>
        <w:tabs>
          <w:tab w:val="left" w:pos="1702"/>
        </w:tabs>
        <w:rPr>
          <w:rFonts w:asciiTheme="minorHAnsi" w:eastAsiaTheme="minorEastAsia" w:hAnsiTheme="minorHAnsi"/>
          <w:sz w:val="22"/>
          <w:lang w:val="en-MY" w:eastAsia="en-MY"/>
        </w:rPr>
      </w:pPr>
      <w:r>
        <w:t>3.2.4</w:t>
      </w:r>
      <w:r>
        <w:rPr>
          <w:rFonts w:asciiTheme="minorHAnsi" w:eastAsiaTheme="minorEastAsia" w:hAnsiTheme="minorHAnsi"/>
          <w:sz w:val="22"/>
          <w:lang w:val="en-MY" w:eastAsia="en-MY"/>
        </w:rPr>
        <w:tab/>
      </w:r>
      <w:r>
        <w:t>Testing</w:t>
      </w:r>
      <w:r>
        <w:tab/>
      </w:r>
      <w:r>
        <w:fldChar w:fldCharType="begin"/>
      </w:r>
      <w:r>
        <w:instrText xml:space="preserve"> PAGEREF _Toc112842545 \h </w:instrText>
      </w:r>
      <w:r>
        <w:fldChar w:fldCharType="separate"/>
      </w:r>
      <w:r w:rsidR="004852F5">
        <w:t>30</w:t>
      </w:r>
      <w:r>
        <w:fldChar w:fldCharType="end"/>
      </w:r>
    </w:p>
    <w:p w14:paraId="06ECFC1C" w14:textId="0197A950" w:rsidR="008E1DD0" w:rsidRDefault="008E1DD0">
      <w:pPr>
        <w:pStyle w:val="TOC3"/>
        <w:tabs>
          <w:tab w:val="left" w:pos="1702"/>
        </w:tabs>
        <w:rPr>
          <w:rFonts w:asciiTheme="minorHAnsi" w:eastAsiaTheme="minorEastAsia" w:hAnsiTheme="minorHAnsi"/>
          <w:sz w:val="22"/>
          <w:lang w:val="en-MY" w:eastAsia="en-MY"/>
        </w:rPr>
      </w:pPr>
      <w:r>
        <w:t>3.2.5</w:t>
      </w:r>
      <w:r>
        <w:rPr>
          <w:rFonts w:asciiTheme="minorHAnsi" w:eastAsiaTheme="minorEastAsia" w:hAnsiTheme="minorHAnsi"/>
          <w:sz w:val="22"/>
          <w:lang w:val="en-MY" w:eastAsia="en-MY"/>
        </w:rPr>
        <w:tab/>
      </w:r>
      <w:r>
        <w:t>Deployment</w:t>
      </w:r>
      <w:r>
        <w:tab/>
      </w:r>
      <w:r>
        <w:fldChar w:fldCharType="begin"/>
      </w:r>
      <w:r>
        <w:instrText xml:space="preserve"> PAGEREF _Toc112842546 \h </w:instrText>
      </w:r>
      <w:r>
        <w:fldChar w:fldCharType="separate"/>
      </w:r>
      <w:r w:rsidR="004852F5">
        <w:t>30</w:t>
      </w:r>
      <w:r>
        <w:fldChar w:fldCharType="end"/>
      </w:r>
    </w:p>
    <w:p w14:paraId="4C906CB4" w14:textId="6BC1A46D" w:rsidR="008E1DD0" w:rsidRDefault="008E1DD0">
      <w:pPr>
        <w:pStyle w:val="TOC3"/>
        <w:tabs>
          <w:tab w:val="left" w:pos="1702"/>
        </w:tabs>
        <w:rPr>
          <w:rFonts w:asciiTheme="minorHAnsi" w:eastAsiaTheme="minorEastAsia" w:hAnsiTheme="minorHAnsi"/>
          <w:sz w:val="22"/>
          <w:lang w:val="en-MY" w:eastAsia="en-MY"/>
        </w:rPr>
      </w:pPr>
      <w:r>
        <w:t>3.2.6</w:t>
      </w:r>
      <w:r>
        <w:rPr>
          <w:rFonts w:asciiTheme="minorHAnsi" w:eastAsiaTheme="minorEastAsia" w:hAnsiTheme="minorHAnsi"/>
          <w:sz w:val="22"/>
          <w:lang w:val="en-MY" w:eastAsia="en-MY"/>
        </w:rPr>
        <w:tab/>
      </w:r>
      <w:r>
        <w:t>Maintenance</w:t>
      </w:r>
      <w:r>
        <w:tab/>
      </w:r>
      <w:r>
        <w:fldChar w:fldCharType="begin"/>
      </w:r>
      <w:r>
        <w:instrText xml:space="preserve"> PAGEREF _Toc112842547 \h </w:instrText>
      </w:r>
      <w:r>
        <w:fldChar w:fldCharType="separate"/>
      </w:r>
      <w:r w:rsidR="004852F5">
        <w:t>32</w:t>
      </w:r>
      <w:r>
        <w:fldChar w:fldCharType="end"/>
      </w:r>
    </w:p>
    <w:p w14:paraId="5BA70783" w14:textId="3882EDE1" w:rsidR="008E1DD0" w:rsidRDefault="008E1DD0">
      <w:pPr>
        <w:pStyle w:val="TOC2"/>
        <w:rPr>
          <w:rFonts w:asciiTheme="minorHAnsi" w:eastAsiaTheme="minorEastAsia" w:hAnsiTheme="minorHAnsi"/>
          <w:sz w:val="22"/>
          <w:lang w:val="en-MY" w:eastAsia="en-MY"/>
        </w:rPr>
      </w:pPr>
      <w:r>
        <w:t>3.3</w:t>
      </w:r>
      <w:r>
        <w:rPr>
          <w:rFonts w:asciiTheme="minorHAnsi" w:eastAsiaTheme="minorEastAsia" w:hAnsiTheme="minorHAnsi"/>
          <w:sz w:val="22"/>
          <w:lang w:val="en-MY" w:eastAsia="en-MY"/>
        </w:rPr>
        <w:tab/>
      </w:r>
      <w:r>
        <w:t>Project Schedule and Milestones</w:t>
      </w:r>
      <w:r>
        <w:tab/>
      </w:r>
      <w:r>
        <w:fldChar w:fldCharType="begin"/>
      </w:r>
      <w:r>
        <w:instrText xml:space="preserve"> PAGEREF _Toc112842548 \h </w:instrText>
      </w:r>
      <w:r>
        <w:fldChar w:fldCharType="separate"/>
      </w:r>
      <w:r w:rsidR="004852F5">
        <w:t>33</w:t>
      </w:r>
      <w:r>
        <w:fldChar w:fldCharType="end"/>
      </w:r>
    </w:p>
    <w:p w14:paraId="31D8096D" w14:textId="3F478237" w:rsidR="008E1DD0" w:rsidRDefault="008E1DD0">
      <w:pPr>
        <w:pStyle w:val="TOC3"/>
        <w:tabs>
          <w:tab w:val="left" w:pos="1702"/>
        </w:tabs>
        <w:rPr>
          <w:rFonts w:asciiTheme="minorHAnsi" w:eastAsiaTheme="minorEastAsia" w:hAnsiTheme="minorHAnsi"/>
          <w:sz w:val="22"/>
          <w:lang w:val="en-MY" w:eastAsia="en-MY"/>
        </w:rPr>
      </w:pPr>
      <w:r>
        <w:t>3.3.1</w:t>
      </w:r>
      <w:r>
        <w:rPr>
          <w:rFonts w:asciiTheme="minorHAnsi" w:eastAsiaTheme="minorEastAsia" w:hAnsiTheme="minorHAnsi"/>
          <w:sz w:val="22"/>
          <w:lang w:val="en-MY" w:eastAsia="en-MY"/>
        </w:rPr>
        <w:tab/>
      </w:r>
      <w:r>
        <w:t>Project Milestones</w:t>
      </w:r>
      <w:r>
        <w:tab/>
      </w:r>
      <w:r>
        <w:fldChar w:fldCharType="begin"/>
      </w:r>
      <w:r>
        <w:instrText xml:space="preserve"> PAGEREF _Toc112842549 \h </w:instrText>
      </w:r>
      <w:r>
        <w:fldChar w:fldCharType="separate"/>
      </w:r>
      <w:r w:rsidR="004852F5">
        <w:t>33</w:t>
      </w:r>
      <w:r>
        <w:fldChar w:fldCharType="end"/>
      </w:r>
    </w:p>
    <w:p w14:paraId="47EE7676" w14:textId="09424F47" w:rsidR="008E1DD0" w:rsidRDefault="008E1DD0">
      <w:pPr>
        <w:pStyle w:val="TOC3"/>
        <w:tabs>
          <w:tab w:val="left" w:pos="1702"/>
        </w:tabs>
        <w:rPr>
          <w:rFonts w:asciiTheme="minorHAnsi" w:eastAsiaTheme="minorEastAsia" w:hAnsiTheme="minorHAnsi"/>
          <w:sz w:val="22"/>
          <w:lang w:val="en-MY" w:eastAsia="en-MY"/>
        </w:rPr>
      </w:pPr>
      <w:r>
        <w:t>3.3.2</w:t>
      </w:r>
      <w:r>
        <w:rPr>
          <w:rFonts w:asciiTheme="minorHAnsi" w:eastAsiaTheme="minorEastAsia" w:hAnsiTheme="minorHAnsi"/>
          <w:sz w:val="22"/>
          <w:lang w:val="en-MY" w:eastAsia="en-MY"/>
        </w:rPr>
        <w:tab/>
      </w:r>
      <w:r>
        <w:t>Project Gantt Chart</w:t>
      </w:r>
      <w:r>
        <w:tab/>
      </w:r>
      <w:r>
        <w:fldChar w:fldCharType="begin"/>
      </w:r>
      <w:r>
        <w:instrText xml:space="preserve"> PAGEREF _Toc112842550 \h </w:instrText>
      </w:r>
      <w:r>
        <w:fldChar w:fldCharType="separate"/>
      </w:r>
      <w:r w:rsidR="004852F5">
        <w:t>34</w:t>
      </w:r>
      <w:r>
        <w:fldChar w:fldCharType="end"/>
      </w:r>
    </w:p>
    <w:p w14:paraId="22435ADF" w14:textId="14ECFE96" w:rsidR="008E1DD0" w:rsidRDefault="008E1DD0">
      <w:pPr>
        <w:pStyle w:val="TOC2"/>
        <w:rPr>
          <w:rFonts w:asciiTheme="minorHAnsi" w:eastAsiaTheme="minorEastAsia" w:hAnsiTheme="minorHAnsi"/>
          <w:sz w:val="22"/>
          <w:lang w:val="en-MY" w:eastAsia="en-MY"/>
        </w:rPr>
      </w:pPr>
      <w:r>
        <w:t>3.4</w:t>
      </w:r>
      <w:r>
        <w:rPr>
          <w:rFonts w:asciiTheme="minorHAnsi" w:eastAsiaTheme="minorEastAsia" w:hAnsiTheme="minorHAnsi"/>
          <w:sz w:val="22"/>
          <w:lang w:val="en-MY" w:eastAsia="en-MY"/>
        </w:rPr>
        <w:tab/>
      </w:r>
      <w:r>
        <w:t>Conclusion</w:t>
      </w:r>
      <w:r>
        <w:tab/>
      </w:r>
      <w:r>
        <w:fldChar w:fldCharType="begin"/>
      </w:r>
      <w:r>
        <w:instrText xml:space="preserve"> PAGEREF _Toc112842551 \h </w:instrText>
      </w:r>
      <w:r>
        <w:fldChar w:fldCharType="separate"/>
      </w:r>
      <w:r w:rsidR="004852F5">
        <w:t>35</w:t>
      </w:r>
      <w:r>
        <w:fldChar w:fldCharType="end"/>
      </w:r>
    </w:p>
    <w:p w14:paraId="0D01D3DD" w14:textId="169FCA03" w:rsidR="008E1DD0" w:rsidRDefault="008E1DD0">
      <w:pPr>
        <w:pStyle w:val="TOC1"/>
        <w:rPr>
          <w:rFonts w:asciiTheme="minorHAnsi" w:eastAsiaTheme="minorEastAsia" w:hAnsiTheme="minorHAnsi"/>
          <w:b w:val="0"/>
          <w:caps w:val="0"/>
          <w:noProof/>
          <w:sz w:val="22"/>
          <w:lang w:val="en-MY" w:eastAsia="en-MY"/>
        </w:rPr>
      </w:pPr>
      <w:r>
        <w:rPr>
          <w:noProof/>
        </w:rPr>
        <w:t>Chapter 4: ANALYSIS AND DESIGN</w:t>
      </w:r>
      <w:r>
        <w:rPr>
          <w:noProof/>
        </w:rPr>
        <w:tab/>
      </w:r>
      <w:r>
        <w:rPr>
          <w:noProof/>
        </w:rPr>
        <w:fldChar w:fldCharType="begin"/>
      </w:r>
      <w:r>
        <w:rPr>
          <w:noProof/>
        </w:rPr>
        <w:instrText xml:space="preserve"> PAGEREF _Toc112842552 \h </w:instrText>
      </w:r>
      <w:r>
        <w:rPr>
          <w:noProof/>
        </w:rPr>
      </w:r>
      <w:r>
        <w:rPr>
          <w:noProof/>
        </w:rPr>
        <w:fldChar w:fldCharType="separate"/>
      </w:r>
      <w:r w:rsidR="004852F5">
        <w:rPr>
          <w:noProof/>
        </w:rPr>
        <w:t>36</w:t>
      </w:r>
      <w:r>
        <w:rPr>
          <w:noProof/>
        </w:rPr>
        <w:fldChar w:fldCharType="end"/>
      </w:r>
    </w:p>
    <w:p w14:paraId="1A297744" w14:textId="542AB417" w:rsidR="008E1DD0" w:rsidRDefault="008E1DD0">
      <w:pPr>
        <w:pStyle w:val="TOC2"/>
        <w:rPr>
          <w:rFonts w:asciiTheme="minorHAnsi" w:eastAsiaTheme="minorEastAsia" w:hAnsiTheme="minorHAnsi"/>
          <w:sz w:val="22"/>
          <w:lang w:val="en-MY" w:eastAsia="en-MY"/>
        </w:rPr>
      </w:pPr>
      <w:r>
        <w:lastRenderedPageBreak/>
        <w:t>4.1</w:t>
      </w:r>
      <w:r>
        <w:rPr>
          <w:rFonts w:asciiTheme="minorHAnsi" w:eastAsiaTheme="minorEastAsia" w:hAnsiTheme="minorHAnsi"/>
          <w:sz w:val="22"/>
          <w:lang w:val="en-MY" w:eastAsia="en-MY"/>
        </w:rPr>
        <w:tab/>
      </w:r>
      <w:r>
        <w:t>Introduction</w:t>
      </w:r>
      <w:r>
        <w:tab/>
      </w:r>
      <w:r>
        <w:fldChar w:fldCharType="begin"/>
      </w:r>
      <w:r>
        <w:instrText xml:space="preserve"> PAGEREF _Toc112842553 \h </w:instrText>
      </w:r>
      <w:r>
        <w:fldChar w:fldCharType="separate"/>
      </w:r>
      <w:r w:rsidR="004852F5">
        <w:t>36</w:t>
      </w:r>
      <w:r>
        <w:fldChar w:fldCharType="end"/>
      </w:r>
    </w:p>
    <w:p w14:paraId="43D12519" w14:textId="4265CED6" w:rsidR="008E1DD0" w:rsidRDefault="008E1DD0">
      <w:pPr>
        <w:pStyle w:val="TOC2"/>
        <w:rPr>
          <w:rFonts w:asciiTheme="minorHAnsi" w:eastAsiaTheme="minorEastAsia" w:hAnsiTheme="minorHAnsi"/>
          <w:sz w:val="22"/>
          <w:lang w:val="en-MY" w:eastAsia="en-MY"/>
        </w:rPr>
      </w:pPr>
      <w:r>
        <w:t>4.2</w:t>
      </w:r>
      <w:r>
        <w:rPr>
          <w:rFonts w:asciiTheme="minorHAnsi" w:eastAsiaTheme="minorEastAsia" w:hAnsiTheme="minorHAnsi"/>
          <w:sz w:val="22"/>
          <w:lang w:val="en-MY" w:eastAsia="en-MY"/>
        </w:rPr>
        <w:tab/>
      </w:r>
      <w:r>
        <w:t>Network System Architecture</w:t>
      </w:r>
      <w:r>
        <w:tab/>
      </w:r>
      <w:r>
        <w:fldChar w:fldCharType="begin"/>
      </w:r>
      <w:r>
        <w:instrText xml:space="preserve"> PAGEREF _Toc112842554 \h </w:instrText>
      </w:r>
      <w:r>
        <w:fldChar w:fldCharType="separate"/>
      </w:r>
      <w:r w:rsidR="004852F5">
        <w:t>36</w:t>
      </w:r>
      <w:r>
        <w:fldChar w:fldCharType="end"/>
      </w:r>
    </w:p>
    <w:p w14:paraId="49890F2A" w14:textId="24F0650F" w:rsidR="008E1DD0" w:rsidRDefault="008E1DD0">
      <w:pPr>
        <w:pStyle w:val="TOC3"/>
        <w:tabs>
          <w:tab w:val="left" w:pos="1702"/>
        </w:tabs>
        <w:rPr>
          <w:rFonts w:asciiTheme="minorHAnsi" w:eastAsiaTheme="minorEastAsia" w:hAnsiTheme="minorHAnsi"/>
          <w:sz w:val="22"/>
          <w:lang w:val="en-MY" w:eastAsia="en-MY"/>
        </w:rPr>
      </w:pPr>
      <w:r>
        <w:t>4.2.1</w:t>
      </w:r>
      <w:r>
        <w:rPr>
          <w:rFonts w:asciiTheme="minorHAnsi" w:eastAsiaTheme="minorEastAsia" w:hAnsiTheme="minorHAnsi"/>
          <w:sz w:val="22"/>
          <w:lang w:val="en-MY" w:eastAsia="en-MY"/>
        </w:rPr>
        <w:tab/>
      </w:r>
      <w:r>
        <w:t>Client</w:t>
      </w:r>
      <w:r>
        <w:tab/>
      </w:r>
      <w:r>
        <w:fldChar w:fldCharType="begin"/>
      </w:r>
      <w:r>
        <w:instrText xml:space="preserve"> PAGEREF _Toc112842555 \h </w:instrText>
      </w:r>
      <w:r>
        <w:fldChar w:fldCharType="separate"/>
      </w:r>
      <w:r w:rsidR="004852F5">
        <w:t>37</w:t>
      </w:r>
      <w:r>
        <w:fldChar w:fldCharType="end"/>
      </w:r>
    </w:p>
    <w:p w14:paraId="2A17AB5B" w14:textId="7F787A25" w:rsidR="008E1DD0" w:rsidRDefault="008E1DD0">
      <w:pPr>
        <w:pStyle w:val="TOC3"/>
        <w:tabs>
          <w:tab w:val="left" w:pos="1702"/>
        </w:tabs>
        <w:rPr>
          <w:rFonts w:asciiTheme="minorHAnsi" w:eastAsiaTheme="minorEastAsia" w:hAnsiTheme="minorHAnsi"/>
          <w:sz w:val="22"/>
          <w:lang w:val="en-MY" w:eastAsia="en-MY"/>
        </w:rPr>
      </w:pPr>
      <w:r>
        <w:t>4.2.2</w:t>
      </w:r>
      <w:r>
        <w:rPr>
          <w:rFonts w:asciiTheme="minorHAnsi" w:eastAsiaTheme="minorEastAsia" w:hAnsiTheme="minorHAnsi"/>
          <w:sz w:val="22"/>
          <w:lang w:val="en-MY" w:eastAsia="en-MY"/>
        </w:rPr>
        <w:tab/>
      </w:r>
      <w:r>
        <w:t>Server</w:t>
      </w:r>
      <w:r>
        <w:tab/>
      </w:r>
      <w:r>
        <w:fldChar w:fldCharType="begin"/>
      </w:r>
      <w:r>
        <w:instrText xml:space="preserve"> PAGEREF _Toc112842556 \h </w:instrText>
      </w:r>
      <w:r>
        <w:fldChar w:fldCharType="separate"/>
      </w:r>
      <w:r w:rsidR="004852F5">
        <w:t>37</w:t>
      </w:r>
      <w:r>
        <w:fldChar w:fldCharType="end"/>
      </w:r>
    </w:p>
    <w:p w14:paraId="69158784" w14:textId="3C6AB481" w:rsidR="008E1DD0" w:rsidRDefault="008E1DD0">
      <w:pPr>
        <w:pStyle w:val="TOC3"/>
        <w:tabs>
          <w:tab w:val="left" w:pos="1702"/>
        </w:tabs>
        <w:rPr>
          <w:rFonts w:asciiTheme="minorHAnsi" w:eastAsiaTheme="minorEastAsia" w:hAnsiTheme="minorHAnsi"/>
          <w:sz w:val="22"/>
          <w:lang w:val="en-MY" w:eastAsia="en-MY"/>
        </w:rPr>
      </w:pPr>
      <w:r>
        <w:t>4.2.3</w:t>
      </w:r>
      <w:r>
        <w:rPr>
          <w:rFonts w:asciiTheme="minorHAnsi" w:eastAsiaTheme="minorEastAsia" w:hAnsiTheme="minorHAnsi"/>
          <w:sz w:val="22"/>
          <w:lang w:val="en-MY" w:eastAsia="en-MY"/>
        </w:rPr>
        <w:tab/>
      </w:r>
      <w:r>
        <w:t>Switch</w:t>
      </w:r>
      <w:r>
        <w:tab/>
      </w:r>
      <w:r>
        <w:fldChar w:fldCharType="begin"/>
      </w:r>
      <w:r>
        <w:instrText xml:space="preserve"> PAGEREF _Toc112842557 \h </w:instrText>
      </w:r>
      <w:r>
        <w:fldChar w:fldCharType="separate"/>
      </w:r>
      <w:r w:rsidR="004852F5">
        <w:t>37</w:t>
      </w:r>
      <w:r>
        <w:fldChar w:fldCharType="end"/>
      </w:r>
    </w:p>
    <w:p w14:paraId="79FCBB66" w14:textId="3D04CFD5" w:rsidR="008E1DD0" w:rsidRDefault="008E1DD0">
      <w:pPr>
        <w:pStyle w:val="TOC2"/>
        <w:rPr>
          <w:rFonts w:asciiTheme="minorHAnsi" w:eastAsiaTheme="minorEastAsia" w:hAnsiTheme="minorHAnsi"/>
          <w:sz w:val="22"/>
          <w:lang w:val="en-MY" w:eastAsia="en-MY"/>
        </w:rPr>
      </w:pPr>
      <w:r>
        <w:t>4.3</w:t>
      </w:r>
      <w:r>
        <w:rPr>
          <w:rFonts w:asciiTheme="minorHAnsi" w:eastAsiaTheme="minorEastAsia" w:hAnsiTheme="minorHAnsi"/>
          <w:sz w:val="22"/>
          <w:lang w:val="en-MY" w:eastAsia="en-MY"/>
        </w:rPr>
        <w:tab/>
      </w:r>
      <w:r>
        <w:t>Logical &amp; Physical Design</w:t>
      </w:r>
      <w:r>
        <w:tab/>
      </w:r>
      <w:r>
        <w:fldChar w:fldCharType="begin"/>
      </w:r>
      <w:r>
        <w:instrText xml:space="preserve"> PAGEREF _Toc112842558 \h </w:instrText>
      </w:r>
      <w:r>
        <w:fldChar w:fldCharType="separate"/>
      </w:r>
      <w:r w:rsidR="004852F5">
        <w:t>38</w:t>
      </w:r>
      <w:r>
        <w:fldChar w:fldCharType="end"/>
      </w:r>
    </w:p>
    <w:p w14:paraId="6FAE4032" w14:textId="077ADF26" w:rsidR="008E1DD0" w:rsidRDefault="008E1DD0">
      <w:pPr>
        <w:pStyle w:val="TOC3"/>
        <w:tabs>
          <w:tab w:val="left" w:pos="1702"/>
        </w:tabs>
        <w:rPr>
          <w:rFonts w:asciiTheme="minorHAnsi" w:eastAsiaTheme="minorEastAsia" w:hAnsiTheme="minorHAnsi"/>
          <w:sz w:val="22"/>
          <w:lang w:val="en-MY" w:eastAsia="en-MY"/>
        </w:rPr>
      </w:pPr>
      <w:r>
        <w:t>4.3.1</w:t>
      </w:r>
      <w:r>
        <w:rPr>
          <w:rFonts w:asciiTheme="minorHAnsi" w:eastAsiaTheme="minorEastAsia" w:hAnsiTheme="minorHAnsi"/>
          <w:sz w:val="22"/>
          <w:lang w:val="en-MY" w:eastAsia="en-MY"/>
        </w:rPr>
        <w:tab/>
      </w:r>
      <w:r>
        <w:t>Logical Design</w:t>
      </w:r>
      <w:r>
        <w:tab/>
      </w:r>
      <w:r>
        <w:fldChar w:fldCharType="begin"/>
      </w:r>
      <w:r>
        <w:instrText xml:space="preserve"> PAGEREF _Toc112842559 \h </w:instrText>
      </w:r>
      <w:r>
        <w:fldChar w:fldCharType="separate"/>
      </w:r>
      <w:r w:rsidR="004852F5">
        <w:t>38</w:t>
      </w:r>
      <w:r>
        <w:fldChar w:fldCharType="end"/>
      </w:r>
    </w:p>
    <w:p w14:paraId="0AE1C005" w14:textId="20C9BBE3" w:rsidR="008E1DD0" w:rsidRDefault="008E1DD0">
      <w:pPr>
        <w:pStyle w:val="TOC3"/>
        <w:tabs>
          <w:tab w:val="left" w:pos="1702"/>
        </w:tabs>
        <w:rPr>
          <w:rFonts w:asciiTheme="minorHAnsi" w:eastAsiaTheme="minorEastAsia" w:hAnsiTheme="minorHAnsi"/>
          <w:sz w:val="22"/>
          <w:lang w:val="en-MY" w:eastAsia="en-MY"/>
        </w:rPr>
      </w:pPr>
      <w:r>
        <w:t>4.3.2</w:t>
      </w:r>
      <w:r>
        <w:rPr>
          <w:rFonts w:asciiTheme="minorHAnsi" w:eastAsiaTheme="minorEastAsia" w:hAnsiTheme="minorHAnsi"/>
          <w:sz w:val="22"/>
          <w:lang w:val="en-MY" w:eastAsia="en-MY"/>
        </w:rPr>
        <w:tab/>
      </w:r>
      <w:r>
        <w:t>Physical Design</w:t>
      </w:r>
      <w:r>
        <w:tab/>
      </w:r>
      <w:r>
        <w:fldChar w:fldCharType="begin"/>
      </w:r>
      <w:r>
        <w:instrText xml:space="preserve"> PAGEREF _Toc112842560 \h </w:instrText>
      </w:r>
      <w:r>
        <w:fldChar w:fldCharType="separate"/>
      </w:r>
      <w:r w:rsidR="004852F5">
        <w:t>39</w:t>
      </w:r>
      <w:r>
        <w:fldChar w:fldCharType="end"/>
      </w:r>
    </w:p>
    <w:p w14:paraId="11902B0E" w14:textId="1C983F4B" w:rsidR="008E1DD0" w:rsidRDefault="008E1DD0">
      <w:pPr>
        <w:pStyle w:val="TOC2"/>
        <w:rPr>
          <w:rFonts w:asciiTheme="minorHAnsi" w:eastAsiaTheme="minorEastAsia" w:hAnsiTheme="minorHAnsi"/>
          <w:sz w:val="22"/>
          <w:lang w:val="en-MY" w:eastAsia="en-MY"/>
        </w:rPr>
      </w:pPr>
      <w:r>
        <w:t>4.4</w:t>
      </w:r>
      <w:r>
        <w:rPr>
          <w:rFonts w:asciiTheme="minorHAnsi" w:eastAsiaTheme="minorEastAsia" w:hAnsiTheme="minorHAnsi"/>
          <w:sz w:val="22"/>
          <w:lang w:val="en-MY" w:eastAsia="en-MY"/>
        </w:rPr>
        <w:tab/>
      </w:r>
      <w:r>
        <w:t>Possible Scenario</w:t>
      </w:r>
      <w:r>
        <w:tab/>
      </w:r>
      <w:r>
        <w:fldChar w:fldCharType="begin"/>
      </w:r>
      <w:r>
        <w:instrText xml:space="preserve"> PAGEREF _Toc112842561 \h </w:instrText>
      </w:r>
      <w:r>
        <w:fldChar w:fldCharType="separate"/>
      </w:r>
      <w:r w:rsidR="004852F5">
        <w:t>39</w:t>
      </w:r>
      <w:r>
        <w:fldChar w:fldCharType="end"/>
      </w:r>
    </w:p>
    <w:p w14:paraId="62D06424" w14:textId="5F9D82CD" w:rsidR="008E1DD0" w:rsidRDefault="008E1DD0">
      <w:pPr>
        <w:pStyle w:val="TOC2"/>
        <w:rPr>
          <w:rFonts w:asciiTheme="minorHAnsi" w:eastAsiaTheme="minorEastAsia" w:hAnsiTheme="minorHAnsi"/>
          <w:sz w:val="22"/>
          <w:lang w:val="en-MY" w:eastAsia="en-MY"/>
        </w:rPr>
      </w:pPr>
      <w:r>
        <w:t>4.5</w:t>
      </w:r>
      <w:r>
        <w:rPr>
          <w:rFonts w:asciiTheme="minorHAnsi" w:eastAsiaTheme="minorEastAsia" w:hAnsiTheme="minorHAnsi"/>
          <w:sz w:val="22"/>
          <w:lang w:val="en-MY" w:eastAsia="en-MY"/>
        </w:rPr>
        <w:tab/>
      </w:r>
      <w:r>
        <w:t>Conclusion</w:t>
      </w:r>
      <w:r>
        <w:tab/>
      </w:r>
      <w:r>
        <w:fldChar w:fldCharType="begin"/>
      </w:r>
      <w:r>
        <w:instrText xml:space="preserve"> PAGEREF _Toc112842562 \h </w:instrText>
      </w:r>
      <w:r>
        <w:fldChar w:fldCharType="separate"/>
      </w:r>
      <w:r w:rsidR="004852F5">
        <w:t>42</w:t>
      </w:r>
      <w:r>
        <w:fldChar w:fldCharType="end"/>
      </w:r>
    </w:p>
    <w:p w14:paraId="6F9EB1C9" w14:textId="5056F005" w:rsidR="008E1DD0" w:rsidRDefault="008E1DD0">
      <w:pPr>
        <w:pStyle w:val="TOC1"/>
        <w:rPr>
          <w:rFonts w:asciiTheme="minorHAnsi" w:eastAsiaTheme="minorEastAsia" w:hAnsiTheme="minorHAnsi"/>
          <w:b w:val="0"/>
          <w:caps w:val="0"/>
          <w:noProof/>
          <w:sz w:val="22"/>
          <w:lang w:val="en-MY" w:eastAsia="en-MY"/>
        </w:rPr>
      </w:pPr>
      <w:r>
        <w:rPr>
          <w:noProof/>
        </w:rPr>
        <w:t>Chapter 5: IMPLEMENTATION</w:t>
      </w:r>
      <w:r>
        <w:rPr>
          <w:noProof/>
        </w:rPr>
        <w:tab/>
      </w:r>
      <w:r>
        <w:rPr>
          <w:noProof/>
        </w:rPr>
        <w:fldChar w:fldCharType="begin"/>
      </w:r>
      <w:r>
        <w:rPr>
          <w:noProof/>
        </w:rPr>
        <w:instrText xml:space="preserve"> PAGEREF _Toc112842563 \h </w:instrText>
      </w:r>
      <w:r>
        <w:rPr>
          <w:noProof/>
        </w:rPr>
      </w:r>
      <w:r>
        <w:rPr>
          <w:noProof/>
        </w:rPr>
        <w:fldChar w:fldCharType="separate"/>
      </w:r>
      <w:r w:rsidR="004852F5">
        <w:rPr>
          <w:noProof/>
        </w:rPr>
        <w:t>43</w:t>
      </w:r>
      <w:r>
        <w:rPr>
          <w:noProof/>
        </w:rPr>
        <w:fldChar w:fldCharType="end"/>
      </w:r>
    </w:p>
    <w:p w14:paraId="36175DC3" w14:textId="4880F538" w:rsidR="008E1DD0" w:rsidRDefault="008E1DD0">
      <w:pPr>
        <w:pStyle w:val="TOC2"/>
        <w:rPr>
          <w:rFonts w:asciiTheme="minorHAnsi" w:eastAsiaTheme="minorEastAsia" w:hAnsiTheme="minorHAnsi"/>
          <w:sz w:val="22"/>
          <w:lang w:val="en-MY" w:eastAsia="en-MY"/>
        </w:rPr>
      </w:pPr>
      <w:r>
        <w:t>5.1</w:t>
      </w:r>
      <w:r>
        <w:rPr>
          <w:rFonts w:asciiTheme="minorHAnsi" w:eastAsiaTheme="minorEastAsia" w:hAnsiTheme="minorHAnsi"/>
          <w:sz w:val="22"/>
          <w:lang w:val="en-MY" w:eastAsia="en-MY"/>
        </w:rPr>
        <w:tab/>
      </w:r>
      <w:r>
        <w:t>Introduction</w:t>
      </w:r>
      <w:r>
        <w:tab/>
      </w:r>
      <w:r>
        <w:fldChar w:fldCharType="begin"/>
      </w:r>
      <w:r>
        <w:instrText xml:space="preserve"> PAGEREF _Toc112842564 \h </w:instrText>
      </w:r>
      <w:r>
        <w:fldChar w:fldCharType="separate"/>
      </w:r>
      <w:r w:rsidR="004852F5">
        <w:t>43</w:t>
      </w:r>
      <w:r>
        <w:fldChar w:fldCharType="end"/>
      </w:r>
    </w:p>
    <w:p w14:paraId="3974D17D" w14:textId="05E18298" w:rsidR="008E1DD0" w:rsidRDefault="008E1DD0">
      <w:pPr>
        <w:pStyle w:val="TOC2"/>
        <w:rPr>
          <w:rFonts w:asciiTheme="minorHAnsi" w:eastAsiaTheme="minorEastAsia" w:hAnsiTheme="minorHAnsi"/>
          <w:sz w:val="22"/>
          <w:lang w:val="en-MY" w:eastAsia="en-MY"/>
        </w:rPr>
      </w:pPr>
      <w:r>
        <w:t>5.2</w:t>
      </w:r>
      <w:r>
        <w:rPr>
          <w:rFonts w:asciiTheme="minorHAnsi" w:eastAsiaTheme="minorEastAsia" w:hAnsiTheme="minorHAnsi"/>
          <w:sz w:val="22"/>
          <w:lang w:val="en-MY" w:eastAsia="en-MY"/>
        </w:rPr>
        <w:tab/>
      </w:r>
      <w:r>
        <w:t>Software Development Environment Setup</w:t>
      </w:r>
      <w:r>
        <w:tab/>
      </w:r>
      <w:r>
        <w:fldChar w:fldCharType="begin"/>
      </w:r>
      <w:r>
        <w:instrText xml:space="preserve"> PAGEREF _Toc112842565 \h </w:instrText>
      </w:r>
      <w:r>
        <w:fldChar w:fldCharType="separate"/>
      </w:r>
      <w:r w:rsidR="004852F5">
        <w:t>43</w:t>
      </w:r>
      <w:r>
        <w:fldChar w:fldCharType="end"/>
      </w:r>
    </w:p>
    <w:p w14:paraId="51958578" w14:textId="56354B0E" w:rsidR="008E1DD0" w:rsidRDefault="008E1DD0">
      <w:pPr>
        <w:pStyle w:val="TOC2"/>
        <w:rPr>
          <w:rFonts w:asciiTheme="minorHAnsi" w:eastAsiaTheme="minorEastAsia" w:hAnsiTheme="minorHAnsi"/>
          <w:sz w:val="22"/>
          <w:lang w:val="en-MY" w:eastAsia="en-MY"/>
        </w:rPr>
      </w:pPr>
      <w:r>
        <w:t>5.3</w:t>
      </w:r>
      <w:r>
        <w:rPr>
          <w:rFonts w:asciiTheme="minorHAnsi" w:eastAsiaTheme="minorEastAsia" w:hAnsiTheme="minorHAnsi"/>
          <w:sz w:val="22"/>
          <w:lang w:val="en-MY" w:eastAsia="en-MY"/>
        </w:rPr>
        <w:tab/>
      </w:r>
      <w:r>
        <w:t>Software Configuration Management</w:t>
      </w:r>
      <w:r>
        <w:tab/>
      </w:r>
      <w:r>
        <w:fldChar w:fldCharType="begin"/>
      </w:r>
      <w:r>
        <w:instrText xml:space="preserve"> PAGEREF _Toc112842566 \h </w:instrText>
      </w:r>
      <w:r>
        <w:fldChar w:fldCharType="separate"/>
      </w:r>
      <w:r w:rsidR="004852F5">
        <w:t>44</w:t>
      </w:r>
      <w:r>
        <w:fldChar w:fldCharType="end"/>
      </w:r>
    </w:p>
    <w:p w14:paraId="702E3D5C" w14:textId="28813794" w:rsidR="008E1DD0" w:rsidRDefault="008E1DD0">
      <w:pPr>
        <w:pStyle w:val="TOC3"/>
        <w:tabs>
          <w:tab w:val="left" w:pos="1702"/>
        </w:tabs>
        <w:rPr>
          <w:rFonts w:asciiTheme="minorHAnsi" w:eastAsiaTheme="minorEastAsia" w:hAnsiTheme="minorHAnsi"/>
          <w:sz w:val="22"/>
          <w:lang w:val="en-MY" w:eastAsia="en-MY"/>
        </w:rPr>
      </w:pPr>
      <w:r>
        <w:t>5.3.1</w:t>
      </w:r>
      <w:r>
        <w:rPr>
          <w:rFonts w:asciiTheme="minorHAnsi" w:eastAsiaTheme="minorEastAsia" w:hAnsiTheme="minorHAnsi"/>
          <w:sz w:val="22"/>
          <w:lang w:val="en-MY" w:eastAsia="en-MY"/>
        </w:rPr>
        <w:tab/>
      </w:r>
      <w:r>
        <w:t>Scenario 1: CoAP</w:t>
      </w:r>
      <w:r>
        <w:tab/>
      </w:r>
      <w:r>
        <w:fldChar w:fldCharType="begin"/>
      </w:r>
      <w:r>
        <w:instrText xml:space="preserve"> PAGEREF _Toc112842567 \h </w:instrText>
      </w:r>
      <w:r>
        <w:fldChar w:fldCharType="separate"/>
      </w:r>
      <w:r w:rsidR="004852F5">
        <w:t>44</w:t>
      </w:r>
      <w:r>
        <w:fldChar w:fldCharType="end"/>
      </w:r>
    </w:p>
    <w:p w14:paraId="38F4DA6C" w14:textId="60D800F4" w:rsidR="008E1DD0" w:rsidRDefault="008E1DD0">
      <w:pPr>
        <w:pStyle w:val="TOC3"/>
        <w:tabs>
          <w:tab w:val="left" w:pos="1702"/>
        </w:tabs>
        <w:rPr>
          <w:rFonts w:asciiTheme="minorHAnsi" w:eastAsiaTheme="minorEastAsia" w:hAnsiTheme="minorHAnsi"/>
          <w:sz w:val="22"/>
          <w:lang w:val="en-MY" w:eastAsia="en-MY"/>
        </w:rPr>
      </w:pPr>
      <w:r>
        <w:t>5.3.2</w:t>
      </w:r>
      <w:r>
        <w:rPr>
          <w:rFonts w:asciiTheme="minorHAnsi" w:eastAsiaTheme="minorEastAsia" w:hAnsiTheme="minorHAnsi"/>
          <w:sz w:val="22"/>
          <w:lang w:val="en-MY" w:eastAsia="en-MY"/>
        </w:rPr>
        <w:tab/>
      </w:r>
      <w:r>
        <w:t>Scenario 2: AMQP</w:t>
      </w:r>
      <w:r>
        <w:tab/>
      </w:r>
      <w:r>
        <w:fldChar w:fldCharType="begin"/>
      </w:r>
      <w:r>
        <w:instrText xml:space="preserve"> PAGEREF _Toc112842568 \h </w:instrText>
      </w:r>
      <w:r>
        <w:fldChar w:fldCharType="separate"/>
      </w:r>
      <w:r w:rsidR="004852F5">
        <w:t>46</w:t>
      </w:r>
      <w:r>
        <w:fldChar w:fldCharType="end"/>
      </w:r>
    </w:p>
    <w:p w14:paraId="246C3F92" w14:textId="533E928D" w:rsidR="008E1DD0" w:rsidRDefault="008E1DD0">
      <w:pPr>
        <w:pStyle w:val="TOC3"/>
        <w:tabs>
          <w:tab w:val="left" w:pos="1702"/>
        </w:tabs>
        <w:rPr>
          <w:rFonts w:asciiTheme="minorHAnsi" w:eastAsiaTheme="minorEastAsia" w:hAnsiTheme="minorHAnsi"/>
          <w:sz w:val="22"/>
          <w:lang w:val="en-MY" w:eastAsia="en-MY"/>
        </w:rPr>
      </w:pPr>
      <w:r>
        <w:t>5.3.3</w:t>
      </w:r>
      <w:r>
        <w:rPr>
          <w:rFonts w:asciiTheme="minorHAnsi" w:eastAsiaTheme="minorEastAsia" w:hAnsiTheme="minorHAnsi"/>
          <w:sz w:val="22"/>
          <w:lang w:val="en-MY" w:eastAsia="en-MY"/>
        </w:rPr>
        <w:tab/>
      </w:r>
      <w:r>
        <w:t>Scenario 3: MQTT</w:t>
      </w:r>
      <w:r>
        <w:tab/>
      </w:r>
      <w:r>
        <w:fldChar w:fldCharType="begin"/>
      </w:r>
      <w:r>
        <w:instrText xml:space="preserve"> PAGEREF _Toc112842569 \h </w:instrText>
      </w:r>
      <w:r>
        <w:fldChar w:fldCharType="separate"/>
      </w:r>
      <w:r w:rsidR="004852F5">
        <w:t>49</w:t>
      </w:r>
      <w:r>
        <w:fldChar w:fldCharType="end"/>
      </w:r>
    </w:p>
    <w:p w14:paraId="67CF91D0" w14:textId="7FB0702B" w:rsidR="008E1DD0" w:rsidRDefault="008E1DD0">
      <w:pPr>
        <w:pStyle w:val="TOC2"/>
        <w:rPr>
          <w:rFonts w:asciiTheme="minorHAnsi" w:eastAsiaTheme="minorEastAsia" w:hAnsiTheme="minorHAnsi"/>
          <w:sz w:val="22"/>
          <w:lang w:val="en-MY" w:eastAsia="en-MY"/>
        </w:rPr>
      </w:pPr>
      <w:r>
        <w:t>5.4</w:t>
      </w:r>
      <w:r>
        <w:rPr>
          <w:rFonts w:asciiTheme="minorHAnsi" w:eastAsiaTheme="minorEastAsia" w:hAnsiTheme="minorHAnsi"/>
          <w:sz w:val="22"/>
          <w:lang w:val="en-MY" w:eastAsia="en-MY"/>
        </w:rPr>
        <w:tab/>
      </w:r>
      <w:r>
        <w:t>Collected Data (Bandwidth Usage, Latency and Throughput)</w:t>
      </w:r>
      <w:r>
        <w:tab/>
      </w:r>
      <w:r>
        <w:fldChar w:fldCharType="begin"/>
      </w:r>
      <w:r>
        <w:instrText xml:space="preserve"> PAGEREF _Toc112842570 \h </w:instrText>
      </w:r>
      <w:r>
        <w:fldChar w:fldCharType="separate"/>
      </w:r>
      <w:r w:rsidR="004852F5">
        <w:t>53</w:t>
      </w:r>
      <w:r>
        <w:fldChar w:fldCharType="end"/>
      </w:r>
    </w:p>
    <w:p w14:paraId="2119C73C" w14:textId="6709BB1B" w:rsidR="008E1DD0" w:rsidRDefault="008E1DD0">
      <w:pPr>
        <w:pStyle w:val="TOC2"/>
        <w:rPr>
          <w:rFonts w:asciiTheme="minorHAnsi" w:eastAsiaTheme="minorEastAsia" w:hAnsiTheme="minorHAnsi"/>
          <w:sz w:val="22"/>
          <w:lang w:val="en-MY" w:eastAsia="en-MY"/>
        </w:rPr>
      </w:pPr>
      <w:r>
        <w:t>5.5</w:t>
      </w:r>
      <w:r>
        <w:rPr>
          <w:rFonts w:asciiTheme="minorHAnsi" w:eastAsiaTheme="minorEastAsia" w:hAnsiTheme="minorHAnsi"/>
          <w:sz w:val="22"/>
          <w:lang w:val="en-MY" w:eastAsia="en-MY"/>
        </w:rPr>
        <w:tab/>
      </w:r>
      <w:r>
        <w:t>Implementation Status</w:t>
      </w:r>
      <w:r>
        <w:tab/>
      </w:r>
      <w:r>
        <w:fldChar w:fldCharType="begin"/>
      </w:r>
      <w:r>
        <w:instrText xml:space="preserve"> PAGEREF _Toc112842571 \h </w:instrText>
      </w:r>
      <w:r>
        <w:fldChar w:fldCharType="separate"/>
      </w:r>
      <w:r w:rsidR="004852F5">
        <w:t>57</w:t>
      </w:r>
      <w:r>
        <w:fldChar w:fldCharType="end"/>
      </w:r>
    </w:p>
    <w:p w14:paraId="74FD0722" w14:textId="102CF11F" w:rsidR="008E1DD0" w:rsidRDefault="008E1DD0">
      <w:pPr>
        <w:pStyle w:val="TOC2"/>
        <w:rPr>
          <w:rFonts w:asciiTheme="minorHAnsi" w:eastAsiaTheme="minorEastAsia" w:hAnsiTheme="minorHAnsi"/>
          <w:sz w:val="22"/>
          <w:lang w:val="en-MY" w:eastAsia="en-MY"/>
        </w:rPr>
      </w:pPr>
      <w:r>
        <w:t>5.6</w:t>
      </w:r>
      <w:r>
        <w:rPr>
          <w:rFonts w:asciiTheme="minorHAnsi" w:eastAsiaTheme="minorEastAsia" w:hAnsiTheme="minorHAnsi"/>
          <w:sz w:val="22"/>
          <w:lang w:val="en-MY" w:eastAsia="en-MY"/>
        </w:rPr>
        <w:tab/>
      </w:r>
      <w:r>
        <w:t>Conclusion</w:t>
      </w:r>
      <w:r>
        <w:tab/>
      </w:r>
      <w:r>
        <w:fldChar w:fldCharType="begin"/>
      </w:r>
      <w:r>
        <w:instrText xml:space="preserve"> PAGEREF _Toc112842572 \h </w:instrText>
      </w:r>
      <w:r>
        <w:fldChar w:fldCharType="separate"/>
      </w:r>
      <w:r w:rsidR="004852F5">
        <w:t>58</w:t>
      </w:r>
      <w:r>
        <w:fldChar w:fldCharType="end"/>
      </w:r>
    </w:p>
    <w:p w14:paraId="2A07A85A" w14:textId="35E43C81" w:rsidR="008E1DD0" w:rsidRDefault="008E1DD0">
      <w:pPr>
        <w:pStyle w:val="TOC1"/>
        <w:rPr>
          <w:rFonts w:asciiTheme="minorHAnsi" w:eastAsiaTheme="minorEastAsia" w:hAnsiTheme="minorHAnsi"/>
          <w:b w:val="0"/>
          <w:caps w:val="0"/>
          <w:noProof/>
          <w:sz w:val="22"/>
          <w:lang w:val="en-MY" w:eastAsia="en-MY"/>
        </w:rPr>
      </w:pPr>
      <w:r>
        <w:rPr>
          <w:noProof/>
        </w:rPr>
        <w:t>Chapter 6: discussion</w:t>
      </w:r>
      <w:r>
        <w:rPr>
          <w:noProof/>
        </w:rPr>
        <w:tab/>
      </w:r>
      <w:r>
        <w:rPr>
          <w:noProof/>
        </w:rPr>
        <w:fldChar w:fldCharType="begin"/>
      </w:r>
      <w:r>
        <w:rPr>
          <w:noProof/>
        </w:rPr>
        <w:instrText xml:space="preserve"> PAGEREF _Toc112842573 \h </w:instrText>
      </w:r>
      <w:r>
        <w:rPr>
          <w:noProof/>
        </w:rPr>
      </w:r>
      <w:r>
        <w:rPr>
          <w:noProof/>
        </w:rPr>
        <w:fldChar w:fldCharType="separate"/>
      </w:r>
      <w:r w:rsidR="004852F5">
        <w:rPr>
          <w:noProof/>
        </w:rPr>
        <w:t>59</w:t>
      </w:r>
      <w:r>
        <w:rPr>
          <w:noProof/>
        </w:rPr>
        <w:fldChar w:fldCharType="end"/>
      </w:r>
    </w:p>
    <w:p w14:paraId="02D2480F" w14:textId="4D828739" w:rsidR="008E1DD0" w:rsidRDefault="008E1DD0">
      <w:pPr>
        <w:pStyle w:val="TOC2"/>
        <w:rPr>
          <w:rFonts w:asciiTheme="minorHAnsi" w:eastAsiaTheme="minorEastAsia" w:hAnsiTheme="minorHAnsi"/>
          <w:sz w:val="22"/>
          <w:lang w:val="en-MY" w:eastAsia="en-MY"/>
        </w:rPr>
      </w:pPr>
      <w:r>
        <w:t>6.1</w:t>
      </w:r>
      <w:r>
        <w:rPr>
          <w:rFonts w:asciiTheme="minorHAnsi" w:eastAsiaTheme="minorEastAsia" w:hAnsiTheme="minorHAnsi"/>
          <w:sz w:val="22"/>
          <w:lang w:val="en-MY" w:eastAsia="en-MY"/>
        </w:rPr>
        <w:tab/>
      </w:r>
      <w:r>
        <w:t>Introduction</w:t>
      </w:r>
      <w:r>
        <w:tab/>
      </w:r>
      <w:r>
        <w:fldChar w:fldCharType="begin"/>
      </w:r>
      <w:r>
        <w:instrText xml:space="preserve"> PAGEREF _Toc112842574 \h </w:instrText>
      </w:r>
      <w:r>
        <w:fldChar w:fldCharType="separate"/>
      </w:r>
      <w:r w:rsidR="004852F5">
        <w:t>59</w:t>
      </w:r>
      <w:r>
        <w:fldChar w:fldCharType="end"/>
      </w:r>
    </w:p>
    <w:p w14:paraId="5823263D" w14:textId="10F19F04" w:rsidR="008E1DD0" w:rsidRDefault="008E1DD0">
      <w:pPr>
        <w:pStyle w:val="TOC2"/>
        <w:rPr>
          <w:rFonts w:asciiTheme="minorHAnsi" w:eastAsiaTheme="minorEastAsia" w:hAnsiTheme="minorHAnsi"/>
          <w:sz w:val="22"/>
          <w:lang w:val="en-MY" w:eastAsia="en-MY"/>
        </w:rPr>
      </w:pPr>
      <w:r>
        <w:t>6.2</w:t>
      </w:r>
      <w:r>
        <w:rPr>
          <w:rFonts w:asciiTheme="minorHAnsi" w:eastAsiaTheme="minorEastAsia" w:hAnsiTheme="minorHAnsi"/>
          <w:sz w:val="22"/>
          <w:lang w:val="en-MY" w:eastAsia="en-MY"/>
        </w:rPr>
        <w:tab/>
      </w:r>
      <w:r>
        <w:t>Result and Analysis</w:t>
      </w:r>
      <w:r>
        <w:tab/>
      </w:r>
      <w:r>
        <w:fldChar w:fldCharType="begin"/>
      </w:r>
      <w:r>
        <w:instrText xml:space="preserve"> PAGEREF _Toc112842575 \h </w:instrText>
      </w:r>
      <w:r>
        <w:fldChar w:fldCharType="separate"/>
      </w:r>
      <w:r w:rsidR="004852F5">
        <w:t>59</w:t>
      </w:r>
      <w:r>
        <w:fldChar w:fldCharType="end"/>
      </w:r>
    </w:p>
    <w:p w14:paraId="577ED43E" w14:textId="3C9C0A25" w:rsidR="008E1DD0" w:rsidRDefault="008E1DD0">
      <w:pPr>
        <w:pStyle w:val="TOC2"/>
        <w:rPr>
          <w:rFonts w:asciiTheme="minorHAnsi" w:eastAsiaTheme="minorEastAsia" w:hAnsiTheme="minorHAnsi"/>
          <w:sz w:val="22"/>
          <w:lang w:val="en-MY" w:eastAsia="en-MY"/>
        </w:rPr>
      </w:pPr>
      <w:r>
        <w:t>6.3</w:t>
      </w:r>
      <w:r>
        <w:rPr>
          <w:rFonts w:asciiTheme="minorHAnsi" w:eastAsiaTheme="minorEastAsia" w:hAnsiTheme="minorHAnsi"/>
          <w:sz w:val="22"/>
          <w:lang w:val="en-MY" w:eastAsia="en-MY"/>
        </w:rPr>
        <w:tab/>
      </w:r>
      <w:r>
        <w:t>Conclusion</w:t>
      </w:r>
      <w:r>
        <w:tab/>
      </w:r>
      <w:r>
        <w:fldChar w:fldCharType="begin"/>
      </w:r>
      <w:r>
        <w:instrText xml:space="preserve"> PAGEREF _Toc112842576 \h </w:instrText>
      </w:r>
      <w:r>
        <w:fldChar w:fldCharType="separate"/>
      </w:r>
      <w:r w:rsidR="004852F5">
        <w:t>63</w:t>
      </w:r>
      <w:r>
        <w:fldChar w:fldCharType="end"/>
      </w:r>
    </w:p>
    <w:p w14:paraId="37A13673" w14:textId="6D31153D" w:rsidR="008E1DD0" w:rsidRDefault="008E1DD0">
      <w:pPr>
        <w:pStyle w:val="TOC1"/>
        <w:rPr>
          <w:rFonts w:asciiTheme="minorHAnsi" w:eastAsiaTheme="minorEastAsia" w:hAnsiTheme="minorHAnsi"/>
          <w:b w:val="0"/>
          <w:caps w:val="0"/>
          <w:noProof/>
          <w:sz w:val="22"/>
          <w:lang w:val="en-MY" w:eastAsia="en-MY"/>
        </w:rPr>
      </w:pPr>
      <w:r>
        <w:rPr>
          <w:noProof/>
        </w:rPr>
        <w:lastRenderedPageBreak/>
        <w:t>Chapter 7: PROJECT CONCLUSION</w:t>
      </w:r>
      <w:r>
        <w:rPr>
          <w:noProof/>
        </w:rPr>
        <w:tab/>
      </w:r>
      <w:r>
        <w:rPr>
          <w:noProof/>
        </w:rPr>
        <w:fldChar w:fldCharType="begin"/>
      </w:r>
      <w:r>
        <w:rPr>
          <w:noProof/>
        </w:rPr>
        <w:instrText xml:space="preserve"> PAGEREF _Toc112842577 \h </w:instrText>
      </w:r>
      <w:r>
        <w:rPr>
          <w:noProof/>
        </w:rPr>
      </w:r>
      <w:r>
        <w:rPr>
          <w:noProof/>
        </w:rPr>
        <w:fldChar w:fldCharType="separate"/>
      </w:r>
      <w:r w:rsidR="004852F5">
        <w:rPr>
          <w:noProof/>
        </w:rPr>
        <w:t>64</w:t>
      </w:r>
      <w:r>
        <w:rPr>
          <w:noProof/>
        </w:rPr>
        <w:fldChar w:fldCharType="end"/>
      </w:r>
    </w:p>
    <w:p w14:paraId="3EB2B125" w14:textId="5AF63BA8" w:rsidR="008E1DD0" w:rsidRDefault="008E1DD0">
      <w:pPr>
        <w:pStyle w:val="TOC2"/>
        <w:rPr>
          <w:rFonts w:asciiTheme="minorHAnsi" w:eastAsiaTheme="minorEastAsia" w:hAnsiTheme="minorHAnsi"/>
          <w:sz w:val="22"/>
          <w:lang w:val="en-MY" w:eastAsia="en-MY"/>
        </w:rPr>
      </w:pPr>
      <w:r>
        <w:t>7.1</w:t>
      </w:r>
      <w:r>
        <w:rPr>
          <w:rFonts w:asciiTheme="minorHAnsi" w:eastAsiaTheme="minorEastAsia" w:hAnsiTheme="minorHAnsi"/>
          <w:sz w:val="22"/>
          <w:lang w:val="en-MY" w:eastAsia="en-MY"/>
        </w:rPr>
        <w:tab/>
      </w:r>
      <w:r>
        <w:t>Introduction</w:t>
      </w:r>
      <w:r>
        <w:tab/>
      </w:r>
      <w:r>
        <w:fldChar w:fldCharType="begin"/>
      </w:r>
      <w:r>
        <w:instrText xml:space="preserve"> PAGEREF _Toc112842578 \h </w:instrText>
      </w:r>
      <w:r>
        <w:fldChar w:fldCharType="separate"/>
      </w:r>
      <w:r w:rsidR="004852F5">
        <w:t>64</w:t>
      </w:r>
      <w:r>
        <w:fldChar w:fldCharType="end"/>
      </w:r>
    </w:p>
    <w:p w14:paraId="6842AA56" w14:textId="58AB87D4" w:rsidR="008E1DD0" w:rsidRDefault="008E1DD0">
      <w:pPr>
        <w:pStyle w:val="TOC2"/>
        <w:rPr>
          <w:rFonts w:asciiTheme="minorHAnsi" w:eastAsiaTheme="minorEastAsia" w:hAnsiTheme="minorHAnsi"/>
          <w:sz w:val="22"/>
          <w:lang w:val="en-MY" w:eastAsia="en-MY"/>
        </w:rPr>
      </w:pPr>
      <w:r>
        <w:t>7.2</w:t>
      </w:r>
      <w:r>
        <w:rPr>
          <w:rFonts w:asciiTheme="minorHAnsi" w:eastAsiaTheme="minorEastAsia" w:hAnsiTheme="minorHAnsi"/>
          <w:sz w:val="22"/>
          <w:lang w:val="en-MY" w:eastAsia="en-MY"/>
        </w:rPr>
        <w:tab/>
      </w:r>
      <w:r>
        <w:t>Project Summarization</w:t>
      </w:r>
      <w:r>
        <w:tab/>
      </w:r>
      <w:r>
        <w:fldChar w:fldCharType="begin"/>
      </w:r>
      <w:r>
        <w:instrText xml:space="preserve"> PAGEREF _Toc112842579 \h </w:instrText>
      </w:r>
      <w:r>
        <w:fldChar w:fldCharType="separate"/>
      </w:r>
      <w:r w:rsidR="004852F5">
        <w:t>64</w:t>
      </w:r>
      <w:r>
        <w:fldChar w:fldCharType="end"/>
      </w:r>
    </w:p>
    <w:p w14:paraId="608D9389" w14:textId="133AB33A" w:rsidR="008E1DD0" w:rsidRDefault="008E1DD0">
      <w:pPr>
        <w:pStyle w:val="TOC2"/>
        <w:rPr>
          <w:rFonts w:asciiTheme="minorHAnsi" w:eastAsiaTheme="minorEastAsia" w:hAnsiTheme="minorHAnsi"/>
          <w:sz w:val="22"/>
          <w:lang w:val="en-MY" w:eastAsia="en-MY"/>
        </w:rPr>
      </w:pPr>
      <w:r>
        <w:t>7.3</w:t>
      </w:r>
      <w:r>
        <w:rPr>
          <w:rFonts w:asciiTheme="minorHAnsi" w:eastAsiaTheme="minorEastAsia" w:hAnsiTheme="minorHAnsi"/>
          <w:sz w:val="22"/>
          <w:lang w:val="en-MY" w:eastAsia="en-MY"/>
        </w:rPr>
        <w:tab/>
      </w:r>
      <w:r>
        <w:t>Project Contribution</w:t>
      </w:r>
      <w:r>
        <w:tab/>
      </w:r>
      <w:r>
        <w:fldChar w:fldCharType="begin"/>
      </w:r>
      <w:r>
        <w:instrText xml:space="preserve"> PAGEREF _Toc112842580 \h </w:instrText>
      </w:r>
      <w:r>
        <w:fldChar w:fldCharType="separate"/>
      </w:r>
      <w:r w:rsidR="004852F5">
        <w:t>65</w:t>
      </w:r>
      <w:r>
        <w:fldChar w:fldCharType="end"/>
      </w:r>
    </w:p>
    <w:p w14:paraId="3261D6FF" w14:textId="1BAC03A5" w:rsidR="008E1DD0" w:rsidRDefault="008E1DD0">
      <w:pPr>
        <w:pStyle w:val="TOC2"/>
        <w:rPr>
          <w:rFonts w:asciiTheme="minorHAnsi" w:eastAsiaTheme="minorEastAsia" w:hAnsiTheme="minorHAnsi"/>
          <w:sz w:val="22"/>
          <w:lang w:val="en-MY" w:eastAsia="en-MY"/>
        </w:rPr>
      </w:pPr>
      <w:r>
        <w:t>7.4</w:t>
      </w:r>
      <w:r>
        <w:rPr>
          <w:rFonts w:asciiTheme="minorHAnsi" w:eastAsiaTheme="minorEastAsia" w:hAnsiTheme="minorHAnsi"/>
          <w:sz w:val="22"/>
          <w:lang w:val="en-MY" w:eastAsia="en-MY"/>
        </w:rPr>
        <w:tab/>
      </w:r>
      <w:r>
        <w:t>Project Limitation</w:t>
      </w:r>
      <w:r>
        <w:tab/>
      </w:r>
      <w:r>
        <w:fldChar w:fldCharType="begin"/>
      </w:r>
      <w:r>
        <w:instrText xml:space="preserve"> PAGEREF _Toc112842581 \h </w:instrText>
      </w:r>
      <w:r>
        <w:fldChar w:fldCharType="separate"/>
      </w:r>
      <w:r w:rsidR="004852F5">
        <w:t>65</w:t>
      </w:r>
      <w:r>
        <w:fldChar w:fldCharType="end"/>
      </w:r>
    </w:p>
    <w:p w14:paraId="6E81C183" w14:textId="7DA9D1B3" w:rsidR="008E1DD0" w:rsidRDefault="008E1DD0">
      <w:pPr>
        <w:pStyle w:val="TOC2"/>
        <w:rPr>
          <w:rFonts w:asciiTheme="minorHAnsi" w:eastAsiaTheme="minorEastAsia" w:hAnsiTheme="minorHAnsi"/>
          <w:sz w:val="22"/>
          <w:lang w:val="en-MY" w:eastAsia="en-MY"/>
        </w:rPr>
      </w:pPr>
      <w:r>
        <w:t>7.5</w:t>
      </w:r>
      <w:r>
        <w:rPr>
          <w:rFonts w:asciiTheme="minorHAnsi" w:eastAsiaTheme="minorEastAsia" w:hAnsiTheme="minorHAnsi"/>
          <w:sz w:val="22"/>
          <w:lang w:val="en-MY" w:eastAsia="en-MY"/>
        </w:rPr>
        <w:tab/>
      </w:r>
      <w:r>
        <w:t>Future Works</w:t>
      </w:r>
      <w:r>
        <w:tab/>
      </w:r>
      <w:r>
        <w:fldChar w:fldCharType="begin"/>
      </w:r>
      <w:r>
        <w:instrText xml:space="preserve"> PAGEREF _Toc112842582 \h </w:instrText>
      </w:r>
      <w:r>
        <w:fldChar w:fldCharType="separate"/>
      </w:r>
      <w:r w:rsidR="004852F5">
        <w:t>66</w:t>
      </w:r>
      <w:r>
        <w:fldChar w:fldCharType="end"/>
      </w:r>
    </w:p>
    <w:p w14:paraId="02E9A65F" w14:textId="5AB246E8" w:rsidR="008E1DD0" w:rsidRDefault="008E1DD0">
      <w:pPr>
        <w:pStyle w:val="TOC2"/>
        <w:rPr>
          <w:rFonts w:asciiTheme="minorHAnsi" w:eastAsiaTheme="minorEastAsia" w:hAnsiTheme="minorHAnsi"/>
          <w:sz w:val="22"/>
          <w:lang w:val="en-MY" w:eastAsia="en-MY"/>
        </w:rPr>
      </w:pPr>
      <w:r>
        <w:t>7.6</w:t>
      </w:r>
      <w:r>
        <w:rPr>
          <w:rFonts w:asciiTheme="minorHAnsi" w:eastAsiaTheme="minorEastAsia" w:hAnsiTheme="minorHAnsi"/>
          <w:sz w:val="22"/>
          <w:lang w:val="en-MY" w:eastAsia="en-MY"/>
        </w:rPr>
        <w:tab/>
      </w:r>
      <w:r>
        <w:t>Conclusion</w:t>
      </w:r>
      <w:r>
        <w:tab/>
      </w:r>
      <w:r>
        <w:fldChar w:fldCharType="begin"/>
      </w:r>
      <w:r>
        <w:instrText xml:space="preserve"> PAGEREF _Toc112842583 \h </w:instrText>
      </w:r>
      <w:r>
        <w:fldChar w:fldCharType="separate"/>
      </w:r>
      <w:r w:rsidR="004852F5">
        <w:t>66</w:t>
      </w:r>
      <w:r>
        <w:fldChar w:fldCharType="end"/>
      </w:r>
    </w:p>
    <w:p w14:paraId="58A02DA7" w14:textId="1B6A4813" w:rsidR="008E1DD0" w:rsidRDefault="008E1DD0">
      <w:pPr>
        <w:pStyle w:val="TOC1"/>
        <w:rPr>
          <w:rFonts w:asciiTheme="minorHAnsi" w:eastAsiaTheme="minorEastAsia" w:hAnsiTheme="minorHAnsi"/>
          <w:b w:val="0"/>
          <w:caps w:val="0"/>
          <w:noProof/>
          <w:sz w:val="22"/>
          <w:lang w:val="en-MY" w:eastAsia="en-MY"/>
        </w:rPr>
      </w:pPr>
      <w:r>
        <w:rPr>
          <w:noProof/>
        </w:rPr>
        <w:t>references</w:t>
      </w:r>
      <w:r>
        <w:rPr>
          <w:noProof/>
        </w:rPr>
        <w:tab/>
      </w:r>
      <w:r>
        <w:rPr>
          <w:noProof/>
        </w:rPr>
        <w:fldChar w:fldCharType="begin"/>
      </w:r>
      <w:r>
        <w:rPr>
          <w:noProof/>
        </w:rPr>
        <w:instrText xml:space="preserve"> PAGEREF _Toc112842584 \h </w:instrText>
      </w:r>
      <w:r>
        <w:rPr>
          <w:noProof/>
        </w:rPr>
      </w:r>
      <w:r>
        <w:rPr>
          <w:noProof/>
        </w:rPr>
        <w:fldChar w:fldCharType="separate"/>
      </w:r>
      <w:r w:rsidR="004852F5">
        <w:rPr>
          <w:noProof/>
        </w:rPr>
        <w:t>67</w:t>
      </w:r>
      <w:r>
        <w:rPr>
          <w:noProof/>
        </w:rPr>
        <w:fldChar w:fldCharType="end"/>
      </w:r>
    </w:p>
    <w:p w14:paraId="7B5E3E67" w14:textId="140440C8" w:rsidR="00BC0AB3" w:rsidRDefault="006912AC" w:rsidP="005430A8">
      <w:pPr>
        <w:pStyle w:val="BodyText"/>
      </w:pPr>
      <w:r w:rsidRPr="00C563ED">
        <w:rPr>
          <w:b/>
          <w:caps/>
        </w:rPr>
        <w:fldChar w:fldCharType="end"/>
      </w:r>
    </w:p>
    <w:p w14:paraId="2898BAF8" w14:textId="666B1664" w:rsidR="00EE195C" w:rsidRDefault="00EE195C" w:rsidP="00F875A1"/>
    <w:p w14:paraId="3546E52D" w14:textId="066D1679" w:rsidR="00EE195C" w:rsidRDefault="00EE195C" w:rsidP="00F875A1"/>
    <w:p w14:paraId="70D826A2" w14:textId="77777777" w:rsidR="009A005B" w:rsidRDefault="009A005B" w:rsidP="0005349C">
      <w:pPr>
        <w:pStyle w:val="BodyText"/>
        <w:jc w:val="center"/>
      </w:pPr>
    </w:p>
    <w:p w14:paraId="4FC44DDE" w14:textId="010F98A4" w:rsidR="009A005B" w:rsidRDefault="009A005B" w:rsidP="0048642C">
      <w:pPr>
        <w:pStyle w:val="Heading1"/>
        <w:numPr>
          <w:ilvl w:val="0"/>
          <w:numId w:val="0"/>
        </w:numPr>
        <w:ind w:left="567" w:hanging="567"/>
      </w:pPr>
      <w:bookmarkStart w:id="9" w:name="_Toc112842503"/>
      <w:r>
        <w:t>list of tables</w:t>
      </w:r>
      <w:bookmarkEnd w:id="9"/>
    </w:p>
    <w:p w14:paraId="38EC18D6" w14:textId="77777777" w:rsidR="009A005B" w:rsidRDefault="009A005B" w:rsidP="006912AC">
      <w:pPr>
        <w:pStyle w:val="BodyText"/>
      </w:pPr>
    </w:p>
    <w:p w14:paraId="5481A5C1" w14:textId="77777777" w:rsidR="009A005B" w:rsidRDefault="009A005B" w:rsidP="006912AC">
      <w:pPr>
        <w:pStyle w:val="BodyText"/>
      </w:pPr>
    </w:p>
    <w:p w14:paraId="0CC0B90E" w14:textId="77777777" w:rsidR="009A005B" w:rsidRDefault="009A005B" w:rsidP="006912AC">
      <w:pPr>
        <w:pStyle w:val="BodyText"/>
      </w:pPr>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15B8F824" w14:textId="7F61D725" w:rsidR="00C133FE" w:rsidRDefault="00C133FE">
      <w:pPr>
        <w:spacing w:after="160" w:line="259" w:lineRule="auto"/>
        <w:jc w:val="left"/>
      </w:pPr>
      <w:r>
        <w:br w:type="page"/>
      </w:r>
    </w:p>
    <w:p w14:paraId="45069B21"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67879B2D" w14:textId="7C14CCED" w:rsidR="00EE195C" w:rsidRDefault="00EE195C" w:rsidP="008A2D84">
      <w:pPr>
        <w:pStyle w:val="BodyText"/>
      </w:pPr>
    </w:p>
    <w:p w14:paraId="33498444" w14:textId="137E9985" w:rsidR="00EE195C" w:rsidRDefault="00EE195C" w:rsidP="008A2D84">
      <w:pPr>
        <w:pStyle w:val="BodyText"/>
      </w:pPr>
    </w:p>
    <w:p w14:paraId="7AD44EB1" w14:textId="1FDBB231" w:rsidR="00C133FE" w:rsidRDefault="00C133FE" w:rsidP="008A2D84">
      <w:pPr>
        <w:pStyle w:val="BodyText"/>
      </w:pPr>
    </w:p>
    <w:p w14:paraId="77F39CE6" w14:textId="5114E496" w:rsidR="00C133FE" w:rsidRDefault="00C133FE" w:rsidP="0048642C">
      <w:pPr>
        <w:pStyle w:val="Heading1"/>
        <w:numPr>
          <w:ilvl w:val="0"/>
          <w:numId w:val="0"/>
        </w:numPr>
        <w:ind w:left="567" w:hanging="567"/>
      </w:pPr>
      <w:bookmarkStart w:id="10" w:name="_Toc112842504"/>
      <w:r>
        <w:t>list of figures</w:t>
      </w:r>
      <w:bookmarkEnd w:id="10"/>
    </w:p>
    <w:p w14:paraId="57D71179" w14:textId="77777777" w:rsidR="00C133FE" w:rsidRDefault="00C133FE" w:rsidP="008A2D84">
      <w:pPr>
        <w:pStyle w:val="BodyText"/>
      </w:pPr>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2EFD663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 CoAP architecture (rfwireless-world.com)</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1" w:name="_Toc112842505"/>
      <w:r>
        <w:t>List of Abbreviations</w:t>
      </w:r>
      <w:bookmarkEnd w:id="11"/>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2" w:name="_Toc112842506"/>
      <w:r w:rsidRPr="00C563ED">
        <w:t xml:space="preserve">List of </w:t>
      </w:r>
      <w:r w:rsidR="00D74AAD" w:rsidRPr="00C563ED">
        <w:t>A</w:t>
      </w:r>
      <w:r w:rsidR="0007379A">
        <w:t>TTACHMENTS</w:t>
      </w:r>
      <w:bookmarkEnd w:id="1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13" w:name="_Toc112842507"/>
      <w:r w:rsidRPr="005E3D07">
        <w:rPr>
          <w:caps w:val="0"/>
        </w:rPr>
        <w:t>INTRODUCTION</w:t>
      </w:r>
      <w:bookmarkEnd w:id="13"/>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14" w:name="_Toc112842508"/>
      <w:r>
        <w:t>Introduction</w:t>
      </w:r>
      <w:bookmarkEnd w:id="14"/>
    </w:p>
    <w:p w14:paraId="0CA98CF7" w14:textId="1F8E0FFF" w:rsidR="00F47147" w:rsidRDefault="00F47147" w:rsidP="00F47147">
      <w:pPr>
        <w:pStyle w:val="BodyText2"/>
      </w:pPr>
      <w:r w:rsidRPr="00BE5CF5">
        <w:t xml:space="preserve">The </w:t>
      </w:r>
      <w:r>
        <w:t>I</w:t>
      </w:r>
      <w:r w:rsidRPr="00BE5CF5">
        <w:t>nternet may now be used to link the great majority of the objects we use in our everyday lives.</w:t>
      </w:r>
      <w:r>
        <w:t xml:space="preserve"> </w:t>
      </w:r>
      <w:r w:rsidRPr="004C31BA">
        <w:t xml:space="preserve">The Internet of Things (IoT) is a new technology that aims to build an ecosystem made up of intelligent gadgets and systems that can connect with one another via computer networks. The IoT protocols </w:t>
      </w:r>
      <w:proofErr w:type="gramStart"/>
      <w:r w:rsidRPr="004C31BA">
        <w:t>serves</w:t>
      </w:r>
      <w:proofErr w:type="gramEnd"/>
      <w:r w:rsidRPr="004C31BA">
        <w:t xml:space="preserve"> as a connection between the IoT device and the network it </w:t>
      </w:r>
      <w:r w:rsidR="00D97522" w:rsidRPr="004C31BA">
        <w:t>communicates</w:t>
      </w:r>
      <w:r w:rsidRPr="004C31BA">
        <w:t xml:space="preserve"> with. Data sharing between devices is only possible due to IoT protocols and standards as these protocols </w:t>
      </w:r>
      <w:proofErr w:type="gramStart"/>
      <w:r w:rsidRPr="004C31BA">
        <w:t>represents</w:t>
      </w:r>
      <w:proofErr w:type="gramEnd"/>
      <w:r w:rsidRPr="004C31BA">
        <w:t xml:space="preserve"> a common language to all connected systems, independent of their brand, operating system or software tools used. Numerous communication protocols have been developed and implemented by different organizations to meet the demands of their IoT systems. </w:t>
      </w:r>
    </w:p>
    <w:p w14:paraId="5F918DE2" w14:textId="33DEDF19" w:rsidR="00F47147" w:rsidRDefault="00F47147" w:rsidP="00F47147">
      <w:pPr>
        <w:pStyle w:val="BodyText2"/>
      </w:pPr>
      <w:r w:rsidRPr="00E00AAC">
        <w:t xml:space="preserve">Even though several communication protocols have been created and implemented based on IoT systems, no standardized protocol for IoT exists. </w:t>
      </w:r>
      <w:r w:rsidRPr="00CF09B3">
        <w:t xml:space="preserve">The </w:t>
      </w:r>
      <w:r>
        <w:t>correct</w:t>
      </w:r>
      <w:r w:rsidRPr="00CF09B3">
        <w:t xml:space="preserve"> protocol selection is one of the factors that determines the success of an IoT application</w:t>
      </w:r>
      <w:r>
        <w:t xml:space="preserve"> </w:t>
      </w:r>
      <w:r w:rsidRPr="00385E38">
        <w:t>(Elhadi, Marzak, Sael &amp; Merzouk, 2018)</w:t>
      </w:r>
      <w:r w:rsidRPr="00CF09B3">
        <w:t>.</w:t>
      </w:r>
      <w:r>
        <w:t xml:space="preserve"> This study aims to compare and evaluate three IoT communication protocols, </w:t>
      </w:r>
      <w:r w:rsidRPr="004C31BA">
        <w:t>namely CoAP, MQTT &amp; AMQP</w:t>
      </w:r>
      <w:r>
        <w:t xml:space="preserve"> in hope to determine their best-fit scenarios for future use. </w:t>
      </w:r>
      <w:r w:rsidRPr="00F8255B">
        <w:t>The protocols are analy</w:t>
      </w:r>
      <w:r w:rsidR="00404528">
        <w:t>s</w:t>
      </w:r>
      <w:r w:rsidRPr="00F8255B">
        <w:t xml:space="preserve">ed in an experimental IoT context </w:t>
      </w:r>
      <w:r>
        <w:t>based on</w:t>
      </w:r>
      <w:r w:rsidRPr="00F8255B">
        <w:t xml:space="preserve"> the following metrics: bandwidth utili</w:t>
      </w:r>
      <w:r w:rsidR="007B31F6">
        <w:t>s</w:t>
      </w:r>
      <w:r w:rsidRPr="00F8255B">
        <w:t xml:space="preserve">ation, latency, and </w:t>
      </w:r>
      <w:r>
        <w:t>throughput</w:t>
      </w:r>
      <w:r w:rsidRPr="00F8255B">
        <w:t>.</w:t>
      </w:r>
      <w:r>
        <w:t xml:space="preserve"> </w:t>
      </w:r>
    </w:p>
    <w:p w14:paraId="6DFD131B" w14:textId="77777777" w:rsidR="00F47147" w:rsidRDefault="00F47147" w:rsidP="00F47147">
      <w:pPr>
        <w:spacing w:after="160" w:line="259" w:lineRule="auto"/>
        <w:jc w:val="left"/>
        <w:rPr>
          <w:rFonts w:eastAsiaTheme="majorEastAsia" w:cstheme="majorBidi"/>
          <w:b/>
          <w:szCs w:val="26"/>
        </w:rPr>
      </w:pPr>
      <w:r>
        <w:br w:type="page"/>
      </w:r>
    </w:p>
    <w:p w14:paraId="20D2E441" w14:textId="77777777" w:rsidR="00F47147" w:rsidRDefault="00F47147" w:rsidP="00F47147">
      <w:pPr>
        <w:pStyle w:val="Heading2"/>
      </w:pPr>
      <w:bookmarkStart w:id="15" w:name="_Toc112842509"/>
      <w:r>
        <w:lastRenderedPageBreak/>
        <w:t>Problem Statement</w:t>
      </w:r>
      <w:bookmarkEnd w:id="15"/>
    </w:p>
    <w:p w14:paraId="558B4563" w14:textId="77777777" w:rsidR="00F47147" w:rsidRDefault="00F47147" w:rsidP="00F47147">
      <w:pPr>
        <w:pStyle w:val="BodyText2"/>
      </w:pPr>
      <w:r>
        <w:t>The problem that has been identified is summarized in Table 1-1 below:</w:t>
      </w:r>
    </w:p>
    <w:p w14:paraId="5AF1D482" w14:textId="63CE5DA5" w:rsidR="00F47147" w:rsidRPr="008A6A24" w:rsidRDefault="00F47147" w:rsidP="00F47147">
      <w:pPr>
        <w:pStyle w:val="Caption"/>
        <w:keepNext/>
        <w:rPr>
          <w:szCs w:val="24"/>
        </w:rPr>
      </w:pPr>
      <w:bookmarkStart w:id="16" w:name="_Toc112842306"/>
      <w:r w:rsidRPr="008A6A24">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1.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8A6A24">
        <w:rPr>
          <w:szCs w:val="24"/>
        </w:rPr>
        <w:t xml:space="preserve"> Problem Statement</w:t>
      </w:r>
      <w:bookmarkEnd w:id="16"/>
    </w:p>
    <w:tbl>
      <w:tblPr>
        <w:tblStyle w:val="TableGrid"/>
        <w:tblW w:w="7533" w:type="dxa"/>
        <w:tblInd w:w="137" w:type="dxa"/>
        <w:tblLook w:val="04A0" w:firstRow="1" w:lastRow="0" w:firstColumn="1" w:lastColumn="0" w:noHBand="0" w:noVBand="1"/>
      </w:tblPr>
      <w:tblGrid>
        <w:gridCol w:w="687"/>
        <w:gridCol w:w="6846"/>
      </w:tblGrid>
      <w:tr w:rsidR="00F47147" w:rsidRPr="008A6A24" w14:paraId="70B754F3" w14:textId="77777777" w:rsidTr="00185F82">
        <w:trPr>
          <w:trHeight w:val="323"/>
        </w:trPr>
        <w:tc>
          <w:tcPr>
            <w:tcW w:w="687" w:type="dxa"/>
            <w:shd w:val="clear" w:color="auto" w:fill="D9E2F3" w:themeFill="accent1" w:themeFillTint="33"/>
          </w:tcPr>
          <w:p w14:paraId="0A726E80" w14:textId="77777777" w:rsidR="00F47147" w:rsidRPr="008A6A24" w:rsidRDefault="00F47147" w:rsidP="00185F82">
            <w:pPr>
              <w:spacing w:line="360" w:lineRule="auto"/>
              <w:rPr>
                <w:b/>
                <w:bCs/>
              </w:rPr>
            </w:pPr>
            <w:r w:rsidRPr="008A6A24">
              <w:rPr>
                <w:b/>
                <w:bCs/>
              </w:rPr>
              <w:t>PS</w:t>
            </w:r>
          </w:p>
        </w:tc>
        <w:tc>
          <w:tcPr>
            <w:tcW w:w="6846" w:type="dxa"/>
            <w:shd w:val="clear" w:color="auto" w:fill="D9E2F3" w:themeFill="accent1" w:themeFillTint="33"/>
          </w:tcPr>
          <w:p w14:paraId="6305CDDC" w14:textId="77777777" w:rsidR="00F47147" w:rsidRPr="008A6A24" w:rsidRDefault="00F47147" w:rsidP="00185F82">
            <w:pPr>
              <w:spacing w:line="360" w:lineRule="auto"/>
              <w:rPr>
                <w:b/>
                <w:bCs/>
              </w:rPr>
            </w:pPr>
            <w:r w:rsidRPr="008A6A24">
              <w:rPr>
                <w:b/>
                <w:bCs/>
              </w:rPr>
              <w:t>Problem Statement</w:t>
            </w:r>
          </w:p>
        </w:tc>
      </w:tr>
      <w:tr w:rsidR="00F47147" w:rsidRPr="008A6A24" w14:paraId="3F7364BA" w14:textId="77777777" w:rsidTr="00185F82">
        <w:trPr>
          <w:trHeight w:val="633"/>
        </w:trPr>
        <w:tc>
          <w:tcPr>
            <w:tcW w:w="687" w:type="dxa"/>
          </w:tcPr>
          <w:p w14:paraId="4442DAEC" w14:textId="77777777" w:rsidR="00F47147" w:rsidRPr="008A6A24" w:rsidRDefault="00F47147" w:rsidP="00185F82">
            <w:pPr>
              <w:spacing w:line="360" w:lineRule="auto"/>
              <w:rPr>
                <w:b/>
                <w:bCs/>
              </w:rPr>
            </w:pPr>
            <w:r w:rsidRPr="008A6A24">
              <w:rPr>
                <w:b/>
                <w:bCs/>
              </w:rPr>
              <w:t>PS1</w:t>
            </w:r>
          </w:p>
        </w:tc>
        <w:tc>
          <w:tcPr>
            <w:tcW w:w="6846" w:type="dxa"/>
          </w:tcPr>
          <w:p w14:paraId="53D57842" w14:textId="77777777" w:rsidR="00F47147" w:rsidRPr="008A6A24" w:rsidRDefault="00F47147" w:rsidP="00185F82">
            <w:pPr>
              <w:spacing w:line="360" w:lineRule="auto"/>
            </w:pPr>
            <w:r>
              <w:t>N</w:t>
            </w:r>
            <w:r w:rsidRPr="004334DA">
              <w:t xml:space="preserve">o </w:t>
            </w:r>
            <w:r>
              <w:t>single</w:t>
            </w:r>
            <w:r w:rsidRPr="004334DA">
              <w:t xml:space="preserve"> protocol can handle all possible IoT use cases because each protocol has its own </w:t>
            </w:r>
            <w:r>
              <w:t>pros and cons</w:t>
            </w:r>
            <w:r w:rsidRPr="004334DA">
              <w:t>.</w:t>
            </w:r>
          </w:p>
        </w:tc>
      </w:tr>
    </w:tbl>
    <w:p w14:paraId="48EC0ADD" w14:textId="77777777" w:rsidR="00F47147" w:rsidRDefault="00F47147" w:rsidP="00F47147">
      <w:pPr>
        <w:pStyle w:val="BodyText2"/>
        <w:ind w:firstLine="0"/>
      </w:pPr>
    </w:p>
    <w:p w14:paraId="22698B37" w14:textId="77777777" w:rsidR="00F47147" w:rsidRPr="00391974" w:rsidRDefault="00F47147" w:rsidP="00F47147">
      <w:pPr>
        <w:pStyle w:val="BodyText2"/>
        <w:ind w:firstLine="0"/>
        <w:rPr>
          <w:b/>
          <w:bCs/>
        </w:rPr>
      </w:pPr>
      <w:r w:rsidRPr="00391974">
        <w:rPr>
          <w:b/>
          <w:bCs/>
        </w:rPr>
        <w:t>PS1: No single protocol can handle all possible IoT use cases because each protocol has its own pros and cons.</w:t>
      </w:r>
    </w:p>
    <w:p w14:paraId="460E8908" w14:textId="30D8C177" w:rsidR="00F47147" w:rsidRDefault="00F47147" w:rsidP="00F47147">
      <w:pPr>
        <w:pStyle w:val="BodyText2"/>
        <w:ind w:firstLine="0"/>
      </w:pPr>
      <w:r w:rsidRPr="00E00AAC">
        <w:t xml:space="preserve">Engineers and developers must determine which protocol </w:t>
      </w:r>
      <w:r w:rsidR="00E42E2D">
        <w:t>is</w:t>
      </w:r>
      <w:r w:rsidRPr="00E00AAC">
        <w:t xml:space="preserve"> appropriate for their intended IoT systems </w:t>
      </w:r>
      <w:r>
        <w:t xml:space="preserve">based on their </w:t>
      </w:r>
      <w:r w:rsidRPr="00E00AAC">
        <w:t>because there is no one-size-fits-all communication protocol that is ideal for every deployment</w:t>
      </w:r>
      <w:r w:rsidRPr="004E6FA0">
        <w:t xml:space="preserve"> (</w:t>
      </w:r>
      <w:r>
        <w:t>Naik, N.</w:t>
      </w:r>
      <w:r w:rsidRPr="004E6FA0">
        <w:t>, 20</w:t>
      </w:r>
      <w:r>
        <w:t>17</w:t>
      </w:r>
      <w:r w:rsidRPr="004E6FA0">
        <w:t>)</w:t>
      </w:r>
      <w:r w:rsidRPr="00E00AAC">
        <w:t>.</w:t>
      </w:r>
      <w:r>
        <w:t xml:space="preserve"> Thus, it is vital for IoT engineers and developers to understand the characteristics, advantages, and disadvantages of protocols </w:t>
      </w:r>
      <w:proofErr w:type="gramStart"/>
      <w:r w:rsidRPr="00385E38">
        <w:t>in order to</w:t>
      </w:r>
      <w:proofErr w:type="gramEnd"/>
      <w:r w:rsidRPr="00385E38">
        <w:t xml:space="preserve"> integrate them in accordance with their </w:t>
      </w:r>
      <w:r>
        <w:t>intended</w:t>
      </w:r>
      <w:r w:rsidRPr="00385E38">
        <w:t xml:space="preserve"> system.</w:t>
      </w:r>
    </w:p>
    <w:p w14:paraId="36ABDFC2" w14:textId="77777777" w:rsidR="00F47147" w:rsidRPr="00B7193D" w:rsidRDefault="00F47147" w:rsidP="00F47147">
      <w:pPr>
        <w:pStyle w:val="BodyText2"/>
        <w:ind w:firstLine="0"/>
      </w:pPr>
    </w:p>
    <w:p w14:paraId="7AB3E5DF" w14:textId="77777777" w:rsidR="00F47147" w:rsidRDefault="00F47147" w:rsidP="00F47147">
      <w:pPr>
        <w:spacing w:after="160" w:line="259" w:lineRule="auto"/>
        <w:jc w:val="left"/>
        <w:rPr>
          <w:rFonts w:eastAsiaTheme="majorEastAsia" w:cstheme="majorBidi"/>
          <w:b/>
          <w:szCs w:val="26"/>
        </w:rPr>
      </w:pPr>
      <w:r>
        <w:br w:type="page"/>
      </w:r>
    </w:p>
    <w:p w14:paraId="62869864" w14:textId="77777777" w:rsidR="00F47147" w:rsidRDefault="00F47147" w:rsidP="00F47147">
      <w:pPr>
        <w:pStyle w:val="Heading2"/>
      </w:pPr>
      <w:bookmarkStart w:id="17" w:name="_Toc112842510"/>
      <w:r>
        <w:lastRenderedPageBreak/>
        <w:t>Project Question</w:t>
      </w:r>
      <w:bookmarkEnd w:id="17"/>
    </w:p>
    <w:p w14:paraId="6091223F" w14:textId="77777777" w:rsidR="00F47147" w:rsidRDefault="00F47147" w:rsidP="00F47147">
      <w:pPr>
        <w:pStyle w:val="BodyText2"/>
      </w:pPr>
      <w:r>
        <w:t xml:space="preserve">Three Project Question (PQ) is constructed based on the problem statement that </w:t>
      </w:r>
      <w:proofErr w:type="gramStart"/>
      <w:r>
        <w:t>need</w:t>
      </w:r>
      <w:proofErr w:type="gramEnd"/>
      <w:r>
        <w:t xml:space="preserve"> to be answered in this project. The summary of project question is shown in Table 1-2.</w:t>
      </w:r>
    </w:p>
    <w:p w14:paraId="3ADBB6A2" w14:textId="03CF8933" w:rsidR="00F47147" w:rsidRPr="00920B23" w:rsidRDefault="00F47147" w:rsidP="00F47147">
      <w:pPr>
        <w:pStyle w:val="Caption"/>
        <w:keepNext/>
        <w:rPr>
          <w:szCs w:val="24"/>
        </w:rPr>
      </w:pPr>
      <w:bookmarkStart w:id="18" w:name="_Toc112842307"/>
      <w:r w:rsidRPr="00920B23">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1.3</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920B23">
        <w:rPr>
          <w:szCs w:val="24"/>
        </w:rPr>
        <w:t xml:space="preserve"> Project Question</w:t>
      </w:r>
      <w:bookmarkEnd w:id="18"/>
    </w:p>
    <w:tbl>
      <w:tblPr>
        <w:tblStyle w:val="TableGrid"/>
        <w:tblW w:w="8051" w:type="dxa"/>
        <w:tblInd w:w="137" w:type="dxa"/>
        <w:tblLook w:val="04A0" w:firstRow="1" w:lastRow="0" w:firstColumn="1" w:lastColumn="0" w:noHBand="0" w:noVBand="1"/>
      </w:tblPr>
      <w:tblGrid>
        <w:gridCol w:w="651"/>
        <w:gridCol w:w="767"/>
        <w:gridCol w:w="6633"/>
      </w:tblGrid>
      <w:tr w:rsidR="00F47147" w:rsidRPr="008A6A24" w14:paraId="2155B1BE" w14:textId="77777777" w:rsidTr="00185F82">
        <w:trPr>
          <w:trHeight w:val="323"/>
        </w:trPr>
        <w:tc>
          <w:tcPr>
            <w:tcW w:w="651" w:type="dxa"/>
            <w:shd w:val="clear" w:color="auto" w:fill="D9E2F3" w:themeFill="accent1" w:themeFillTint="33"/>
          </w:tcPr>
          <w:p w14:paraId="19FA4656" w14:textId="77777777" w:rsidR="00F47147" w:rsidRPr="008A6A24" w:rsidRDefault="00F47147" w:rsidP="00185F82">
            <w:pPr>
              <w:spacing w:line="360" w:lineRule="auto"/>
              <w:rPr>
                <w:b/>
                <w:bCs/>
              </w:rPr>
            </w:pPr>
            <w:r w:rsidRPr="008A6A24">
              <w:rPr>
                <w:b/>
                <w:bCs/>
              </w:rPr>
              <w:t>PS</w:t>
            </w:r>
          </w:p>
        </w:tc>
        <w:tc>
          <w:tcPr>
            <w:tcW w:w="767" w:type="dxa"/>
            <w:shd w:val="clear" w:color="auto" w:fill="D9E2F3" w:themeFill="accent1" w:themeFillTint="33"/>
          </w:tcPr>
          <w:p w14:paraId="316910C8" w14:textId="77777777" w:rsidR="00F47147" w:rsidRPr="008A6A24" w:rsidRDefault="00F47147" w:rsidP="00185F82">
            <w:pPr>
              <w:spacing w:line="360" w:lineRule="auto"/>
              <w:rPr>
                <w:b/>
                <w:bCs/>
              </w:rPr>
            </w:pPr>
            <w:r>
              <w:rPr>
                <w:b/>
                <w:bCs/>
              </w:rPr>
              <w:t>PQ</w:t>
            </w:r>
          </w:p>
        </w:tc>
        <w:tc>
          <w:tcPr>
            <w:tcW w:w="6633" w:type="dxa"/>
            <w:shd w:val="clear" w:color="auto" w:fill="D9E2F3" w:themeFill="accent1" w:themeFillTint="33"/>
          </w:tcPr>
          <w:p w14:paraId="26B5A3B2" w14:textId="77777777" w:rsidR="00F47147" w:rsidRPr="008A6A24" w:rsidRDefault="00F47147" w:rsidP="00185F82">
            <w:pPr>
              <w:spacing w:line="360" w:lineRule="auto"/>
              <w:rPr>
                <w:b/>
                <w:bCs/>
              </w:rPr>
            </w:pPr>
            <w:r w:rsidRPr="008A6A24">
              <w:rPr>
                <w:b/>
                <w:bCs/>
              </w:rPr>
              <w:t>Pro</w:t>
            </w:r>
            <w:r>
              <w:rPr>
                <w:b/>
                <w:bCs/>
              </w:rPr>
              <w:t>ject Question</w:t>
            </w:r>
          </w:p>
        </w:tc>
      </w:tr>
      <w:tr w:rsidR="00A4128B" w:rsidRPr="008A6A24" w14:paraId="4E8ED715" w14:textId="77777777" w:rsidTr="00185F82">
        <w:trPr>
          <w:trHeight w:val="633"/>
        </w:trPr>
        <w:tc>
          <w:tcPr>
            <w:tcW w:w="651" w:type="dxa"/>
            <w:vMerge w:val="restart"/>
          </w:tcPr>
          <w:p w14:paraId="6F9083D6" w14:textId="77777777" w:rsidR="00A4128B" w:rsidRPr="006951F0" w:rsidRDefault="00A4128B" w:rsidP="00185F82">
            <w:pPr>
              <w:spacing w:line="360" w:lineRule="auto"/>
            </w:pPr>
            <w:r w:rsidRPr="006951F0">
              <w:t>PS1</w:t>
            </w:r>
          </w:p>
        </w:tc>
        <w:tc>
          <w:tcPr>
            <w:tcW w:w="767" w:type="dxa"/>
          </w:tcPr>
          <w:p w14:paraId="161EA354" w14:textId="4C0D63D7" w:rsidR="00A4128B" w:rsidRDefault="00A4128B" w:rsidP="00185F82">
            <w:pPr>
              <w:spacing w:line="360" w:lineRule="auto"/>
            </w:pPr>
            <w:r>
              <w:t>PQ2</w:t>
            </w:r>
          </w:p>
        </w:tc>
        <w:tc>
          <w:tcPr>
            <w:tcW w:w="6633" w:type="dxa"/>
          </w:tcPr>
          <w:p w14:paraId="306C8749" w14:textId="1EF271A2" w:rsidR="00A4128B" w:rsidRPr="008A6A24" w:rsidRDefault="00A4128B" w:rsidP="00185F82">
            <w:pPr>
              <w:spacing w:line="360" w:lineRule="auto"/>
            </w:pPr>
            <w:r w:rsidRPr="008A3DC6">
              <w:t xml:space="preserve">What are the differences in performance between CoAP, MQTT, and AMQP in terms of bandwidth </w:t>
            </w:r>
            <w:r>
              <w:t>usage</w:t>
            </w:r>
            <w:r w:rsidRPr="008A3DC6">
              <w:t xml:space="preserve">, latency, and </w:t>
            </w:r>
            <w:r>
              <w:t>throughput</w:t>
            </w:r>
            <w:r w:rsidRPr="008A3DC6">
              <w:t>?</w:t>
            </w:r>
          </w:p>
        </w:tc>
      </w:tr>
      <w:tr w:rsidR="00A4128B" w:rsidRPr="008A6A24" w14:paraId="4CBBDC4B" w14:textId="77777777" w:rsidTr="00185F82">
        <w:trPr>
          <w:trHeight w:val="633"/>
        </w:trPr>
        <w:tc>
          <w:tcPr>
            <w:tcW w:w="651" w:type="dxa"/>
            <w:vMerge/>
          </w:tcPr>
          <w:p w14:paraId="58DE191E" w14:textId="77777777" w:rsidR="00A4128B" w:rsidRPr="008A6A24" w:rsidRDefault="00A4128B" w:rsidP="00185F82">
            <w:pPr>
              <w:spacing w:line="360" w:lineRule="auto"/>
              <w:rPr>
                <w:b/>
                <w:bCs/>
              </w:rPr>
            </w:pPr>
          </w:p>
        </w:tc>
        <w:tc>
          <w:tcPr>
            <w:tcW w:w="767" w:type="dxa"/>
          </w:tcPr>
          <w:p w14:paraId="5B768198" w14:textId="1117E8E7" w:rsidR="00A4128B" w:rsidRDefault="00A4128B" w:rsidP="00185F82">
            <w:pPr>
              <w:spacing w:line="360" w:lineRule="auto"/>
            </w:pPr>
            <w:r>
              <w:t>PQ3</w:t>
            </w:r>
          </w:p>
        </w:tc>
        <w:tc>
          <w:tcPr>
            <w:tcW w:w="6633" w:type="dxa"/>
          </w:tcPr>
          <w:p w14:paraId="6C567B0F" w14:textId="2A93728C" w:rsidR="00A4128B" w:rsidRDefault="00A4128B" w:rsidP="00185F82">
            <w:pPr>
              <w:spacing w:line="360" w:lineRule="auto"/>
            </w:pPr>
            <w:r>
              <w:t xml:space="preserve">Which is the best IoT protocol between </w:t>
            </w:r>
            <w:r w:rsidRPr="004C31BA">
              <w:t>CoAP, MQTT &amp; AMQP</w:t>
            </w:r>
            <w:r>
              <w:t xml:space="preserve"> based on the performance evaluation?</w:t>
            </w:r>
          </w:p>
        </w:tc>
      </w:tr>
    </w:tbl>
    <w:p w14:paraId="4A803045" w14:textId="77777777" w:rsidR="00F47147" w:rsidRDefault="00F47147" w:rsidP="00F47147">
      <w:pPr>
        <w:pStyle w:val="BodyText2"/>
        <w:ind w:firstLine="0"/>
      </w:pPr>
    </w:p>
    <w:p w14:paraId="37DF30D5" w14:textId="542C485A" w:rsidR="00F47147" w:rsidRPr="00B43120" w:rsidRDefault="00F47147" w:rsidP="00F47147">
      <w:pPr>
        <w:pStyle w:val="BodyText2"/>
        <w:ind w:firstLine="0"/>
        <w:rPr>
          <w:b/>
          <w:bCs/>
        </w:rPr>
      </w:pPr>
      <w:r w:rsidRPr="00B43120">
        <w:rPr>
          <w:b/>
          <w:bCs/>
        </w:rPr>
        <w:t>PQ</w:t>
      </w:r>
      <w:r w:rsidR="00A4128B">
        <w:rPr>
          <w:b/>
          <w:bCs/>
        </w:rPr>
        <w:t>1</w:t>
      </w:r>
      <w:r w:rsidRPr="00B43120">
        <w:rPr>
          <w:b/>
          <w:bCs/>
        </w:rPr>
        <w:t xml:space="preserve">: What are the differences in performance between CoAP, MQTT, and AMQP in terms of bandwidth usage, latency, and </w:t>
      </w:r>
      <w:r>
        <w:rPr>
          <w:b/>
          <w:bCs/>
        </w:rPr>
        <w:t>throughput</w:t>
      </w:r>
      <w:r w:rsidRPr="00B43120">
        <w:rPr>
          <w:b/>
          <w:bCs/>
        </w:rPr>
        <w:t>?</w:t>
      </w:r>
    </w:p>
    <w:p w14:paraId="08611F58" w14:textId="77777777" w:rsidR="00F47147" w:rsidRDefault="00F47147" w:rsidP="00F47147">
      <w:pPr>
        <w:pStyle w:val="BodyText2"/>
        <w:ind w:firstLine="0"/>
      </w:pPr>
      <w:r>
        <w:t>Experimental analysis to find out the differences of performance between the protocols mentioned based on the metrics stated.</w:t>
      </w:r>
    </w:p>
    <w:p w14:paraId="10FC1CC8" w14:textId="5F1AC025" w:rsidR="00F47147" w:rsidRPr="00B43120" w:rsidRDefault="00F47147" w:rsidP="00F47147">
      <w:pPr>
        <w:pStyle w:val="BodyText2"/>
        <w:ind w:firstLine="0"/>
        <w:rPr>
          <w:b/>
          <w:bCs/>
        </w:rPr>
      </w:pPr>
      <w:r w:rsidRPr="00B43120">
        <w:rPr>
          <w:b/>
          <w:bCs/>
        </w:rPr>
        <w:t>PQ</w:t>
      </w:r>
      <w:r w:rsidR="00A4128B">
        <w:rPr>
          <w:b/>
          <w:bCs/>
        </w:rPr>
        <w:t>2</w:t>
      </w:r>
      <w:r w:rsidRPr="00B43120">
        <w:rPr>
          <w:b/>
          <w:bCs/>
        </w:rPr>
        <w:t>: Which is the best IoT protocol between CoAP, MQTT &amp; AMQP based on the performance evaluation?</w:t>
      </w:r>
    </w:p>
    <w:p w14:paraId="32E8E5C5" w14:textId="77777777" w:rsidR="00F47147" w:rsidRDefault="00F47147" w:rsidP="00F47147">
      <w:pPr>
        <w:pStyle w:val="BodyText2"/>
        <w:ind w:firstLine="0"/>
      </w:pPr>
      <w:r>
        <w:t xml:space="preserve">To find out the best IoT protocol based on the analysis done. </w:t>
      </w:r>
    </w:p>
    <w:p w14:paraId="2BC38A7D" w14:textId="77777777" w:rsidR="00F47147" w:rsidRPr="00920B23" w:rsidRDefault="00F47147" w:rsidP="00F47147">
      <w:pPr>
        <w:pStyle w:val="BodyText2"/>
        <w:ind w:firstLine="0"/>
      </w:pPr>
    </w:p>
    <w:p w14:paraId="57798D58" w14:textId="77777777" w:rsidR="00A4128B" w:rsidRDefault="00A4128B">
      <w:pPr>
        <w:spacing w:after="160" w:line="259" w:lineRule="auto"/>
        <w:jc w:val="left"/>
        <w:rPr>
          <w:rFonts w:eastAsiaTheme="majorEastAsia" w:cstheme="majorBidi"/>
          <w:b/>
          <w:szCs w:val="26"/>
        </w:rPr>
      </w:pPr>
      <w:r>
        <w:br w:type="page"/>
      </w:r>
    </w:p>
    <w:p w14:paraId="07A4A1AC" w14:textId="204A24FC" w:rsidR="00F47147" w:rsidRDefault="00F47147" w:rsidP="00F47147">
      <w:pPr>
        <w:pStyle w:val="Heading2"/>
      </w:pPr>
      <w:bookmarkStart w:id="19" w:name="_Toc112842511"/>
      <w:r>
        <w:lastRenderedPageBreak/>
        <w:t>Objective</w:t>
      </w:r>
      <w:bookmarkEnd w:id="19"/>
    </w:p>
    <w:p w14:paraId="51DB092B" w14:textId="77777777" w:rsidR="00F47147" w:rsidRDefault="00F47147" w:rsidP="00F47147">
      <w:pPr>
        <w:pStyle w:val="BodyText2"/>
      </w:pPr>
      <w:r>
        <w:t xml:space="preserve">Based on the project questions formulated in </w:t>
      </w:r>
      <w:proofErr w:type="gramStart"/>
      <w:r>
        <w:t>previous</w:t>
      </w:r>
      <w:proofErr w:type="gramEnd"/>
      <w:r>
        <w:t xml:space="preserve"> section, appropriate project objectives (PO) are developed. The Project Objective (PO) is summarized in Table 1-3. </w:t>
      </w:r>
    </w:p>
    <w:p w14:paraId="5AFB8D9D" w14:textId="6C9B8E4A" w:rsidR="00F47147" w:rsidRPr="00544CC7" w:rsidRDefault="00F47147" w:rsidP="00F47147">
      <w:pPr>
        <w:pStyle w:val="Caption"/>
        <w:keepNext/>
        <w:rPr>
          <w:szCs w:val="24"/>
        </w:rPr>
      </w:pPr>
      <w:bookmarkStart w:id="20" w:name="_Toc112842308"/>
      <w:r w:rsidRPr="00544CC7">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1.4</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544CC7">
        <w:rPr>
          <w:szCs w:val="24"/>
        </w:rPr>
        <w:t xml:space="preserve"> Project Objective</w:t>
      </w:r>
      <w:bookmarkEnd w:id="20"/>
    </w:p>
    <w:tbl>
      <w:tblPr>
        <w:tblStyle w:val="TableGrid"/>
        <w:tblW w:w="8051" w:type="dxa"/>
        <w:tblInd w:w="137" w:type="dxa"/>
        <w:tblLook w:val="04A0" w:firstRow="1" w:lastRow="0" w:firstColumn="1" w:lastColumn="0" w:noHBand="0" w:noVBand="1"/>
      </w:tblPr>
      <w:tblGrid>
        <w:gridCol w:w="633"/>
        <w:gridCol w:w="699"/>
        <w:gridCol w:w="794"/>
        <w:gridCol w:w="5925"/>
      </w:tblGrid>
      <w:tr w:rsidR="00F47147" w:rsidRPr="008A6A24" w14:paraId="2BA3D5B2" w14:textId="77777777" w:rsidTr="00185F82">
        <w:trPr>
          <w:trHeight w:val="323"/>
        </w:trPr>
        <w:tc>
          <w:tcPr>
            <w:tcW w:w="633" w:type="dxa"/>
            <w:shd w:val="clear" w:color="auto" w:fill="D9E2F3" w:themeFill="accent1" w:themeFillTint="33"/>
          </w:tcPr>
          <w:p w14:paraId="7F749573" w14:textId="77777777" w:rsidR="00F47147" w:rsidRPr="008A6A24" w:rsidRDefault="00F47147" w:rsidP="00185F82">
            <w:pPr>
              <w:spacing w:line="360" w:lineRule="auto"/>
              <w:rPr>
                <w:b/>
                <w:bCs/>
              </w:rPr>
            </w:pPr>
            <w:r w:rsidRPr="008A6A24">
              <w:rPr>
                <w:b/>
                <w:bCs/>
              </w:rPr>
              <w:t>PS</w:t>
            </w:r>
          </w:p>
        </w:tc>
        <w:tc>
          <w:tcPr>
            <w:tcW w:w="699" w:type="dxa"/>
            <w:shd w:val="clear" w:color="auto" w:fill="D9E2F3" w:themeFill="accent1" w:themeFillTint="33"/>
          </w:tcPr>
          <w:p w14:paraId="36965FAE" w14:textId="77777777" w:rsidR="00F47147" w:rsidRPr="008A6A24" w:rsidRDefault="00F47147" w:rsidP="00185F82">
            <w:pPr>
              <w:spacing w:line="360" w:lineRule="auto"/>
              <w:rPr>
                <w:b/>
                <w:bCs/>
              </w:rPr>
            </w:pPr>
            <w:r>
              <w:rPr>
                <w:b/>
                <w:bCs/>
              </w:rPr>
              <w:t>PQ</w:t>
            </w:r>
          </w:p>
        </w:tc>
        <w:tc>
          <w:tcPr>
            <w:tcW w:w="794" w:type="dxa"/>
            <w:shd w:val="clear" w:color="auto" w:fill="D9E2F3" w:themeFill="accent1" w:themeFillTint="33"/>
          </w:tcPr>
          <w:p w14:paraId="41E15646" w14:textId="77777777" w:rsidR="00F47147" w:rsidRPr="008A6A24" w:rsidRDefault="00F47147" w:rsidP="00185F82">
            <w:pPr>
              <w:spacing w:line="360" w:lineRule="auto"/>
              <w:rPr>
                <w:b/>
                <w:bCs/>
              </w:rPr>
            </w:pPr>
            <w:r>
              <w:rPr>
                <w:b/>
                <w:bCs/>
              </w:rPr>
              <w:t>PO</w:t>
            </w:r>
          </w:p>
        </w:tc>
        <w:tc>
          <w:tcPr>
            <w:tcW w:w="5925" w:type="dxa"/>
            <w:shd w:val="clear" w:color="auto" w:fill="D9E2F3" w:themeFill="accent1" w:themeFillTint="33"/>
          </w:tcPr>
          <w:p w14:paraId="7CB7A0E1" w14:textId="77777777" w:rsidR="00F47147" w:rsidRPr="008A6A24" w:rsidRDefault="00F47147" w:rsidP="00185F82">
            <w:pPr>
              <w:spacing w:line="360" w:lineRule="auto"/>
              <w:rPr>
                <w:b/>
                <w:bCs/>
              </w:rPr>
            </w:pPr>
            <w:r>
              <w:rPr>
                <w:b/>
                <w:bCs/>
              </w:rPr>
              <w:t>Project Objective</w:t>
            </w:r>
          </w:p>
        </w:tc>
      </w:tr>
      <w:tr w:rsidR="00A4128B" w:rsidRPr="008A6A24" w14:paraId="5B166CDE" w14:textId="77777777" w:rsidTr="00185F82">
        <w:trPr>
          <w:trHeight w:val="633"/>
        </w:trPr>
        <w:tc>
          <w:tcPr>
            <w:tcW w:w="633" w:type="dxa"/>
            <w:vMerge w:val="restart"/>
          </w:tcPr>
          <w:p w14:paraId="14BA1719" w14:textId="40582452" w:rsidR="00A4128B" w:rsidRPr="00A4128B" w:rsidRDefault="00A4128B" w:rsidP="00185F82">
            <w:pPr>
              <w:spacing w:line="360" w:lineRule="auto"/>
            </w:pPr>
            <w:r w:rsidRPr="00A4128B">
              <w:t>PS1</w:t>
            </w:r>
          </w:p>
        </w:tc>
        <w:tc>
          <w:tcPr>
            <w:tcW w:w="699" w:type="dxa"/>
          </w:tcPr>
          <w:p w14:paraId="4214CF95" w14:textId="77777777" w:rsidR="00A4128B" w:rsidRDefault="00A4128B" w:rsidP="00185F82">
            <w:pPr>
              <w:spacing w:line="360" w:lineRule="auto"/>
            </w:pPr>
            <w:r>
              <w:t>PQ2</w:t>
            </w:r>
          </w:p>
        </w:tc>
        <w:tc>
          <w:tcPr>
            <w:tcW w:w="794" w:type="dxa"/>
          </w:tcPr>
          <w:p w14:paraId="336C5521" w14:textId="77777777" w:rsidR="00A4128B" w:rsidRDefault="00A4128B" w:rsidP="00185F82">
            <w:pPr>
              <w:spacing w:line="360" w:lineRule="auto"/>
            </w:pPr>
            <w:r>
              <w:t>PO2</w:t>
            </w:r>
          </w:p>
        </w:tc>
        <w:tc>
          <w:tcPr>
            <w:tcW w:w="5925" w:type="dxa"/>
          </w:tcPr>
          <w:p w14:paraId="5E0AB033" w14:textId="77777777" w:rsidR="00A4128B" w:rsidRDefault="00A4128B" w:rsidP="00185F82">
            <w:pPr>
              <w:spacing w:line="360" w:lineRule="auto"/>
            </w:pPr>
            <w:r>
              <w:t xml:space="preserve">To </w:t>
            </w:r>
            <w:r w:rsidRPr="00370EF2">
              <w:t xml:space="preserve">assess capabilities of IoT communication protocols and </w:t>
            </w:r>
            <w:proofErr w:type="gramStart"/>
            <w:r w:rsidRPr="00370EF2">
              <w:t>compares</w:t>
            </w:r>
            <w:proofErr w:type="gramEnd"/>
            <w:r w:rsidRPr="00370EF2">
              <w:t xml:space="preserve"> their performance in terms of its bandwidth usage, latency, and </w:t>
            </w:r>
            <w:bookmarkStart w:id="21" w:name="_Hlk105719702"/>
            <w:r>
              <w:t>throughput</w:t>
            </w:r>
            <w:bookmarkEnd w:id="21"/>
            <w:r w:rsidRPr="00370EF2">
              <w:t>.</w:t>
            </w:r>
          </w:p>
        </w:tc>
      </w:tr>
      <w:tr w:rsidR="00A4128B" w:rsidRPr="008A6A24" w14:paraId="6413EFE6" w14:textId="77777777" w:rsidTr="00185F82">
        <w:trPr>
          <w:trHeight w:val="633"/>
        </w:trPr>
        <w:tc>
          <w:tcPr>
            <w:tcW w:w="633" w:type="dxa"/>
            <w:vMerge/>
          </w:tcPr>
          <w:p w14:paraId="065B6069" w14:textId="77777777" w:rsidR="00A4128B" w:rsidRPr="008A6A24" w:rsidRDefault="00A4128B" w:rsidP="00185F82">
            <w:pPr>
              <w:spacing w:line="360" w:lineRule="auto"/>
              <w:rPr>
                <w:b/>
                <w:bCs/>
              </w:rPr>
            </w:pPr>
          </w:p>
        </w:tc>
        <w:tc>
          <w:tcPr>
            <w:tcW w:w="699" w:type="dxa"/>
          </w:tcPr>
          <w:p w14:paraId="7A8E54DD" w14:textId="77777777" w:rsidR="00A4128B" w:rsidRDefault="00A4128B" w:rsidP="00185F82">
            <w:pPr>
              <w:spacing w:line="360" w:lineRule="auto"/>
            </w:pPr>
            <w:r>
              <w:t>PQ3</w:t>
            </w:r>
          </w:p>
        </w:tc>
        <w:tc>
          <w:tcPr>
            <w:tcW w:w="794" w:type="dxa"/>
          </w:tcPr>
          <w:p w14:paraId="415A8F62" w14:textId="77777777" w:rsidR="00A4128B" w:rsidRDefault="00A4128B" w:rsidP="00185F82">
            <w:pPr>
              <w:spacing w:line="360" w:lineRule="auto"/>
            </w:pPr>
            <w:r>
              <w:t>PO3</w:t>
            </w:r>
          </w:p>
        </w:tc>
        <w:tc>
          <w:tcPr>
            <w:tcW w:w="5925" w:type="dxa"/>
          </w:tcPr>
          <w:p w14:paraId="4A3B680F" w14:textId="51B3E49C" w:rsidR="00A4128B" w:rsidRDefault="006A063C" w:rsidP="00185F82">
            <w:pPr>
              <w:spacing w:line="360" w:lineRule="auto"/>
            </w:pPr>
            <w:r w:rsidRPr="006A063C">
              <w:t xml:space="preserve">To make recommendations on the protocols based on </w:t>
            </w:r>
            <w:proofErr w:type="gramStart"/>
            <w:r w:rsidRPr="006A063C">
              <w:t>its the</w:t>
            </w:r>
            <w:proofErr w:type="gramEnd"/>
            <w:r w:rsidRPr="006A063C">
              <w:t xml:space="preserve"> performance evaluation.</w:t>
            </w:r>
          </w:p>
        </w:tc>
      </w:tr>
    </w:tbl>
    <w:p w14:paraId="6BE72C55" w14:textId="77777777" w:rsidR="00F47147" w:rsidRDefault="00F47147" w:rsidP="00F47147">
      <w:pPr>
        <w:pStyle w:val="BodyText2"/>
      </w:pPr>
    </w:p>
    <w:p w14:paraId="1EF80F12" w14:textId="40F702E7" w:rsidR="00F47147" w:rsidRPr="001769F0" w:rsidRDefault="00F47147" w:rsidP="00F47147">
      <w:pPr>
        <w:pStyle w:val="BodyText2"/>
        <w:ind w:firstLine="0"/>
        <w:rPr>
          <w:b/>
          <w:bCs/>
        </w:rPr>
      </w:pPr>
      <w:r w:rsidRPr="001769F0">
        <w:rPr>
          <w:b/>
          <w:bCs/>
        </w:rPr>
        <w:t>PO</w:t>
      </w:r>
      <w:r w:rsidR="00A4128B">
        <w:rPr>
          <w:b/>
          <w:bCs/>
        </w:rPr>
        <w:t>1</w:t>
      </w:r>
      <w:r w:rsidRPr="001769F0">
        <w:rPr>
          <w:b/>
          <w:bCs/>
        </w:rPr>
        <w:t xml:space="preserve">: To assess capabilities of IoT communication protocols and </w:t>
      </w:r>
      <w:proofErr w:type="gramStart"/>
      <w:r w:rsidRPr="001769F0">
        <w:rPr>
          <w:b/>
          <w:bCs/>
        </w:rPr>
        <w:t>compares</w:t>
      </w:r>
      <w:proofErr w:type="gramEnd"/>
      <w:r w:rsidRPr="001769F0">
        <w:rPr>
          <w:b/>
          <w:bCs/>
        </w:rPr>
        <w:t xml:space="preserve"> their performance in terms of its </w:t>
      </w:r>
      <w:bookmarkStart w:id="22" w:name="_Hlk101227891"/>
      <w:r w:rsidRPr="001769F0">
        <w:rPr>
          <w:b/>
          <w:bCs/>
        </w:rPr>
        <w:t xml:space="preserve">bandwidth usage, latency, and </w:t>
      </w:r>
      <w:bookmarkEnd w:id="22"/>
      <w:r w:rsidRPr="001B5782">
        <w:rPr>
          <w:b/>
          <w:bCs/>
        </w:rPr>
        <w:t>throughput</w:t>
      </w:r>
      <w:r w:rsidRPr="001769F0">
        <w:rPr>
          <w:b/>
          <w:bCs/>
        </w:rPr>
        <w:t>.</w:t>
      </w:r>
    </w:p>
    <w:p w14:paraId="2D66D56B" w14:textId="43CE9BD3" w:rsidR="00F47147" w:rsidRDefault="00F47147" w:rsidP="00F47147">
      <w:pPr>
        <w:pStyle w:val="BodyText2"/>
        <w:ind w:firstLine="0"/>
      </w:pPr>
      <w:r>
        <w:t xml:space="preserve">Conduct an experimental analysis in GNS3 to evaluate performance of </w:t>
      </w:r>
      <w:r w:rsidR="001802CE">
        <w:t xml:space="preserve">CoAP, </w:t>
      </w:r>
      <w:r w:rsidRPr="004C31BA">
        <w:t>MQTT &amp; AMQP</w:t>
      </w:r>
      <w:r>
        <w:t xml:space="preserve"> in terms of </w:t>
      </w:r>
      <w:r w:rsidRPr="00AC431E">
        <w:t xml:space="preserve">bandwidth usage, latency, and </w:t>
      </w:r>
      <w:r w:rsidRPr="001B5782">
        <w:t>throughput</w:t>
      </w:r>
      <w:r>
        <w:t>.</w:t>
      </w:r>
    </w:p>
    <w:p w14:paraId="5D164655" w14:textId="6A92047B" w:rsidR="00F47147" w:rsidRPr="00AC431E" w:rsidRDefault="00F47147" w:rsidP="00F47147">
      <w:pPr>
        <w:pStyle w:val="BodyText2"/>
        <w:ind w:firstLine="0"/>
        <w:rPr>
          <w:b/>
          <w:bCs/>
        </w:rPr>
      </w:pPr>
      <w:r w:rsidRPr="00AC431E">
        <w:rPr>
          <w:b/>
          <w:bCs/>
        </w:rPr>
        <w:t>PO</w:t>
      </w:r>
      <w:r w:rsidR="00A4128B">
        <w:rPr>
          <w:b/>
          <w:bCs/>
        </w:rPr>
        <w:t>2</w:t>
      </w:r>
      <w:r w:rsidRPr="00AC431E">
        <w:rPr>
          <w:b/>
          <w:bCs/>
        </w:rPr>
        <w:t xml:space="preserve">: To make recommendations on the protocols based on </w:t>
      </w:r>
      <w:proofErr w:type="gramStart"/>
      <w:r w:rsidR="006A063C">
        <w:rPr>
          <w:b/>
          <w:bCs/>
        </w:rPr>
        <w:t xml:space="preserve">its </w:t>
      </w:r>
      <w:r w:rsidRPr="00AC431E">
        <w:rPr>
          <w:b/>
          <w:bCs/>
        </w:rPr>
        <w:t>the</w:t>
      </w:r>
      <w:proofErr w:type="gramEnd"/>
      <w:r w:rsidRPr="00AC431E">
        <w:rPr>
          <w:b/>
          <w:bCs/>
        </w:rPr>
        <w:t xml:space="preserve"> performance evaluation.</w:t>
      </w:r>
    </w:p>
    <w:p w14:paraId="3A950A43" w14:textId="0C2586A3" w:rsidR="00F47147" w:rsidRDefault="00F47147" w:rsidP="00F47147">
      <w:pPr>
        <w:pStyle w:val="BodyText2"/>
        <w:ind w:firstLine="0"/>
      </w:pPr>
      <w:r>
        <w:t xml:space="preserve">Produce a thorough performance comparison of three specific protocols: </w:t>
      </w:r>
      <w:r w:rsidRPr="004C31BA">
        <w:t>CoAP, MQTT &amp; AMQP</w:t>
      </w:r>
      <w:r>
        <w:t xml:space="preserve">. The performance is evaluated in terms of </w:t>
      </w:r>
      <w:r w:rsidRPr="00AC431E">
        <w:t xml:space="preserve">bandwidth usage, latency, and </w:t>
      </w:r>
      <w:r w:rsidRPr="001B5782">
        <w:t>throughput</w:t>
      </w:r>
      <w:r>
        <w:t xml:space="preserve">. </w:t>
      </w:r>
      <w:r w:rsidR="00E42E2D">
        <w:t>Also selecting</w:t>
      </w:r>
      <w:r>
        <w:t xml:space="preserve"> </w:t>
      </w:r>
      <w:proofErr w:type="gramStart"/>
      <w:r>
        <w:t>the which</w:t>
      </w:r>
      <w:proofErr w:type="gramEnd"/>
      <w:r>
        <w:t xml:space="preserve"> protocol is best for different cases based on the </w:t>
      </w:r>
      <w:r w:rsidRPr="00AC431E">
        <w:t>performance evaluation</w:t>
      </w:r>
      <w:r>
        <w:t>.</w:t>
      </w:r>
    </w:p>
    <w:p w14:paraId="14DD2C00" w14:textId="77777777" w:rsidR="00A4128B" w:rsidRDefault="00A4128B">
      <w:pPr>
        <w:spacing w:after="160" w:line="259" w:lineRule="auto"/>
        <w:jc w:val="left"/>
        <w:rPr>
          <w:rFonts w:eastAsiaTheme="majorEastAsia" w:cstheme="majorBidi"/>
          <w:b/>
          <w:szCs w:val="26"/>
        </w:rPr>
      </w:pPr>
      <w:r>
        <w:br w:type="page"/>
      </w:r>
    </w:p>
    <w:p w14:paraId="02B78EF3" w14:textId="66D1ACC0" w:rsidR="00F47147" w:rsidRDefault="00F47147" w:rsidP="00F47147">
      <w:pPr>
        <w:pStyle w:val="Heading2"/>
      </w:pPr>
      <w:bookmarkStart w:id="23" w:name="_Toc112842512"/>
      <w:r>
        <w:lastRenderedPageBreak/>
        <w:t>Project Scope</w:t>
      </w:r>
      <w:bookmarkEnd w:id="23"/>
    </w:p>
    <w:p w14:paraId="395CAB39" w14:textId="258CFCE2" w:rsidR="005F6367" w:rsidRDefault="005F6367" w:rsidP="00F47147">
      <w:pPr>
        <w:pStyle w:val="BodyText2"/>
      </w:pPr>
      <w:r w:rsidRPr="005F6367">
        <w:t>The project's scopes are focused on the following aspects:</w:t>
      </w:r>
    </w:p>
    <w:p w14:paraId="5E7D4233" w14:textId="77777777" w:rsidR="00F47147" w:rsidRPr="00356659" w:rsidRDefault="00F47147" w:rsidP="00F47147">
      <w:pPr>
        <w:pStyle w:val="ListParagraph"/>
        <w:numPr>
          <w:ilvl w:val="0"/>
          <w:numId w:val="16"/>
        </w:numPr>
        <w:spacing w:line="360" w:lineRule="auto"/>
      </w:pPr>
      <w:r>
        <w:t>IoT</w:t>
      </w:r>
      <w:r w:rsidRPr="00356659">
        <w:t xml:space="preserve"> protocols focused on are CoAP, MQTT &amp; AMQP.</w:t>
      </w:r>
    </w:p>
    <w:p w14:paraId="0661893B" w14:textId="213723EC" w:rsidR="00F47147" w:rsidRPr="00356659" w:rsidRDefault="00F47147" w:rsidP="00F47147">
      <w:pPr>
        <w:pStyle w:val="ListParagraph"/>
        <w:numPr>
          <w:ilvl w:val="0"/>
          <w:numId w:val="16"/>
        </w:numPr>
        <w:spacing w:line="360" w:lineRule="auto"/>
      </w:pPr>
      <w:r w:rsidRPr="00356659">
        <w:t xml:space="preserve">Metrics considered for performance </w:t>
      </w:r>
      <w:r w:rsidR="004D1892">
        <w:t>analysis</w:t>
      </w:r>
      <w:r w:rsidRPr="00356659">
        <w:t xml:space="preserve"> are bandwidth usage, latency, and </w:t>
      </w:r>
      <w:r w:rsidRPr="001B5782">
        <w:t>throughput</w:t>
      </w:r>
      <w:r w:rsidRPr="00356659">
        <w:t>.</w:t>
      </w:r>
    </w:p>
    <w:p w14:paraId="66DA42B8" w14:textId="77777777" w:rsidR="00F47147" w:rsidRPr="00356659" w:rsidRDefault="00F47147" w:rsidP="00F47147">
      <w:pPr>
        <w:pStyle w:val="ListParagraph"/>
        <w:numPr>
          <w:ilvl w:val="0"/>
          <w:numId w:val="16"/>
        </w:numPr>
        <w:spacing w:line="360" w:lineRule="auto"/>
      </w:pPr>
      <w:proofErr w:type="gramStart"/>
      <w:r w:rsidRPr="00356659">
        <w:t>Platform</w:t>
      </w:r>
      <w:proofErr w:type="gramEnd"/>
      <w:r w:rsidRPr="00356659">
        <w:t xml:space="preserve"> used for the experimental analysis is </w:t>
      </w:r>
      <w:r>
        <w:t>GNS3</w:t>
      </w:r>
      <w:r w:rsidRPr="00356659">
        <w:t xml:space="preserve">. </w:t>
      </w:r>
    </w:p>
    <w:p w14:paraId="5E3E8614" w14:textId="77777777" w:rsidR="00F47147" w:rsidRPr="00E10947" w:rsidRDefault="00F47147" w:rsidP="00F47147">
      <w:pPr>
        <w:pStyle w:val="BodyText2"/>
      </w:pPr>
    </w:p>
    <w:p w14:paraId="1FAA8310" w14:textId="77777777" w:rsidR="00F47147" w:rsidRDefault="00F47147" w:rsidP="00F47147">
      <w:pPr>
        <w:pStyle w:val="Heading2"/>
      </w:pPr>
      <w:bookmarkStart w:id="24" w:name="_Toc112842513"/>
      <w:r>
        <w:t>Project Contribution</w:t>
      </w:r>
      <w:bookmarkEnd w:id="24"/>
    </w:p>
    <w:p w14:paraId="6B72AF76" w14:textId="77777777" w:rsidR="00F47147" w:rsidRDefault="00F47147" w:rsidP="00F47147">
      <w:pPr>
        <w:pStyle w:val="BodyText2"/>
      </w:pPr>
      <w:r>
        <w:t xml:space="preserve">The contribution of this project is summarized in Table 1-4. </w:t>
      </w:r>
    </w:p>
    <w:p w14:paraId="29C239FB" w14:textId="119CCD56" w:rsidR="00F47147" w:rsidRPr="00544CC7" w:rsidRDefault="00F47147" w:rsidP="00F47147">
      <w:pPr>
        <w:pStyle w:val="Caption"/>
        <w:keepNext/>
        <w:rPr>
          <w:szCs w:val="24"/>
        </w:rPr>
      </w:pPr>
      <w:bookmarkStart w:id="25" w:name="_Toc112842309"/>
      <w:r w:rsidRPr="00544CC7">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1.6</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544CC7">
        <w:rPr>
          <w:szCs w:val="24"/>
        </w:rPr>
        <w:t xml:space="preserve"> Project Contribution</w:t>
      </w:r>
      <w:bookmarkEnd w:id="25"/>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F47147" w:rsidRPr="008A6A24" w14:paraId="1C794E3B" w14:textId="77777777" w:rsidTr="00185F82">
        <w:trPr>
          <w:trHeight w:val="323"/>
        </w:trPr>
        <w:tc>
          <w:tcPr>
            <w:tcW w:w="624" w:type="dxa"/>
            <w:shd w:val="clear" w:color="auto" w:fill="D9E2F3" w:themeFill="accent1" w:themeFillTint="33"/>
          </w:tcPr>
          <w:p w14:paraId="1B370C41" w14:textId="77777777" w:rsidR="00F47147" w:rsidRPr="008A6A24" w:rsidRDefault="00F47147" w:rsidP="00185F82">
            <w:pPr>
              <w:spacing w:line="360" w:lineRule="auto"/>
              <w:rPr>
                <w:b/>
                <w:bCs/>
              </w:rPr>
            </w:pPr>
            <w:r w:rsidRPr="008A6A24">
              <w:rPr>
                <w:b/>
                <w:bCs/>
              </w:rPr>
              <w:t>PS</w:t>
            </w:r>
          </w:p>
        </w:tc>
        <w:tc>
          <w:tcPr>
            <w:tcW w:w="668" w:type="dxa"/>
            <w:shd w:val="clear" w:color="auto" w:fill="D9E2F3" w:themeFill="accent1" w:themeFillTint="33"/>
          </w:tcPr>
          <w:p w14:paraId="29DDEAB0" w14:textId="77777777" w:rsidR="00F47147" w:rsidRPr="008A6A24" w:rsidRDefault="00F47147" w:rsidP="00185F82">
            <w:pPr>
              <w:spacing w:line="360" w:lineRule="auto"/>
              <w:rPr>
                <w:b/>
                <w:bCs/>
              </w:rPr>
            </w:pPr>
            <w:r>
              <w:rPr>
                <w:b/>
                <w:bCs/>
              </w:rPr>
              <w:t>PQ</w:t>
            </w:r>
          </w:p>
        </w:tc>
        <w:tc>
          <w:tcPr>
            <w:tcW w:w="710" w:type="dxa"/>
            <w:shd w:val="clear" w:color="auto" w:fill="D9E2F3" w:themeFill="accent1" w:themeFillTint="33"/>
          </w:tcPr>
          <w:p w14:paraId="418129F2" w14:textId="77777777" w:rsidR="00F47147" w:rsidRPr="008A6A24" w:rsidRDefault="00F47147" w:rsidP="00185F82">
            <w:pPr>
              <w:spacing w:line="360" w:lineRule="auto"/>
              <w:rPr>
                <w:b/>
                <w:bCs/>
              </w:rPr>
            </w:pPr>
            <w:r>
              <w:rPr>
                <w:b/>
                <w:bCs/>
              </w:rPr>
              <w:t>PO</w:t>
            </w:r>
          </w:p>
        </w:tc>
        <w:tc>
          <w:tcPr>
            <w:tcW w:w="691" w:type="dxa"/>
            <w:shd w:val="clear" w:color="auto" w:fill="D9E2F3" w:themeFill="accent1" w:themeFillTint="33"/>
          </w:tcPr>
          <w:p w14:paraId="1332F1BF" w14:textId="77777777" w:rsidR="00F47147" w:rsidRDefault="00F47147" w:rsidP="00185F82">
            <w:pPr>
              <w:spacing w:line="360" w:lineRule="auto"/>
              <w:rPr>
                <w:b/>
                <w:bCs/>
              </w:rPr>
            </w:pPr>
            <w:r>
              <w:rPr>
                <w:b/>
                <w:bCs/>
              </w:rPr>
              <w:t>PC</w:t>
            </w:r>
          </w:p>
        </w:tc>
        <w:tc>
          <w:tcPr>
            <w:tcW w:w="5358" w:type="dxa"/>
            <w:shd w:val="clear" w:color="auto" w:fill="D9E2F3" w:themeFill="accent1" w:themeFillTint="33"/>
          </w:tcPr>
          <w:p w14:paraId="2470F525" w14:textId="77777777" w:rsidR="00F47147" w:rsidRPr="008A6A24" w:rsidRDefault="00F47147" w:rsidP="00185F82">
            <w:pPr>
              <w:spacing w:line="360" w:lineRule="auto"/>
              <w:rPr>
                <w:b/>
                <w:bCs/>
              </w:rPr>
            </w:pPr>
            <w:r>
              <w:rPr>
                <w:b/>
                <w:bCs/>
              </w:rPr>
              <w:t>Project Contribution</w:t>
            </w:r>
          </w:p>
        </w:tc>
      </w:tr>
      <w:tr w:rsidR="00F47147" w:rsidRPr="008A6A24" w14:paraId="72521DF6" w14:textId="77777777" w:rsidTr="00185F82">
        <w:trPr>
          <w:trHeight w:val="633"/>
        </w:trPr>
        <w:tc>
          <w:tcPr>
            <w:tcW w:w="624" w:type="dxa"/>
          </w:tcPr>
          <w:p w14:paraId="33CDF4FF" w14:textId="43B1BCC2" w:rsidR="00F47147" w:rsidRPr="00A4128B" w:rsidRDefault="00A4128B" w:rsidP="00185F82">
            <w:pPr>
              <w:spacing w:line="360" w:lineRule="auto"/>
            </w:pPr>
            <w:r w:rsidRPr="00A4128B">
              <w:t>PS1</w:t>
            </w:r>
          </w:p>
        </w:tc>
        <w:tc>
          <w:tcPr>
            <w:tcW w:w="668" w:type="dxa"/>
          </w:tcPr>
          <w:p w14:paraId="7F3CB299" w14:textId="53B3477D" w:rsidR="00F47147" w:rsidRDefault="00F47147" w:rsidP="00185F82">
            <w:pPr>
              <w:spacing w:line="360" w:lineRule="auto"/>
            </w:pPr>
            <w:r>
              <w:t>PQ</w:t>
            </w:r>
            <w:r w:rsidR="00A4128B">
              <w:t>1</w:t>
            </w:r>
          </w:p>
        </w:tc>
        <w:tc>
          <w:tcPr>
            <w:tcW w:w="710" w:type="dxa"/>
          </w:tcPr>
          <w:p w14:paraId="569CA139" w14:textId="30E9D3C9" w:rsidR="00F47147" w:rsidRDefault="00F47147" w:rsidP="00185F82">
            <w:pPr>
              <w:spacing w:line="360" w:lineRule="auto"/>
            </w:pPr>
            <w:r>
              <w:t>PO</w:t>
            </w:r>
            <w:r w:rsidR="00A4128B">
              <w:t>1</w:t>
            </w:r>
          </w:p>
        </w:tc>
        <w:tc>
          <w:tcPr>
            <w:tcW w:w="691" w:type="dxa"/>
          </w:tcPr>
          <w:p w14:paraId="51E1FB78" w14:textId="5008CBD1" w:rsidR="00F47147" w:rsidRDefault="00F47147" w:rsidP="00185F82">
            <w:pPr>
              <w:spacing w:line="360" w:lineRule="auto"/>
            </w:pPr>
            <w:r>
              <w:t>PC</w:t>
            </w:r>
            <w:r w:rsidR="00A4128B">
              <w:t>1</w:t>
            </w:r>
          </w:p>
        </w:tc>
        <w:tc>
          <w:tcPr>
            <w:tcW w:w="5358" w:type="dxa"/>
          </w:tcPr>
          <w:p w14:paraId="65791CC8" w14:textId="77777777" w:rsidR="00F47147" w:rsidRDefault="00F47147" w:rsidP="00185F82">
            <w:pPr>
              <w:spacing w:line="360" w:lineRule="auto"/>
            </w:pPr>
            <w:r>
              <w:t>Propose an experimental method to evaluate the performance of IoT protocols</w:t>
            </w:r>
          </w:p>
        </w:tc>
      </w:tr>
      <w:tr w:rsidR="00F47147" w:rsidRPr="008A6A24" w14:paraId="5BE40242" w14:textId="77777777" w:rsidTr="00185F82">
        <w:trPr>
          <w:trHeight w:val="633"/>
        </w:trPr>
        <w:tc>
          <w:tcPr>
            <w:tcW w:w="624" w:type="dxa"/>
          </w:tcPr>
          <w:p w14:paraId="5354697E" w14:textId="77777777" w:rsidR="00F47147" w:rsidRPr="008A6A24" w:rsidRDefault="00F47147" w:rsidP="00185F82">
            <w:pPr>
              <w:spacing w:line="360" w:lineRule="auto"/>
              <w:rPr>
                <w:b/>
                <w:bCs/>
              </w:rPr>
            </w:pPr>
          </w:p>
        </w:tc>
        <w:tc>
          <w:tcPr>
            <w:tcW w:w="668" w:type="dxa"/>
          </w:tcPr>
          <w:p w14:paraId="685FDBD1" w14:textId="324EDC66" w:rsidR="00F47147" w:rsidRDefault="00F47147" w:rsidP="00185F82">
            <w:pPr>
              <w:spacing w:line="360" w:lineRule="auto"/>
            </w:pPr>
            <w:r>
              <w:t>PQ</w:t>
            </w:r>
            <w:r w:rsidR="00A4128B">
              <w:t>2</w:t>
            </w:r>
          </w:p>
        </w:tc>
        <w:tc>
          <w:tcPr>
            <w:tcW w:w="710" w:type="dxa"/>
          </w:tcPr>
          <w:p w14:paraId="4080C0FC" w14:textId="281ED4DC" w:rsidR="00F47147" w:rsidRDefault="00F47147" w:rsidP="00185F82">
            <w:pPr>
              <w:spacing w:line="360" w:lineRule="auto"/>
            </w:pPr>
            <w:r>
              <w:t>PO</w:t>
            </w:r>
            <w:r w:rsidR="00A4128B">
              <w:t>2</w:t>
            </w:r>
          </w:p>
        </w:tc>
        <w:tc>
          <w:tcPr>
            <w:tcW w:w="691" w:type="dxa"/>
          </w:tcPr>
          <w:p w14:paraId="26785825" w14:textId="54581C1D" w:rsidR="00F47147" w:rsidRDefault="00F47147" w:rsidP="00185F82">
            <w:pPr>
              <w:spacing w:line="360" w:lineRule="auto"/>
            </w:pPr>
            <w:r>
              <w:t>PC</w:t>
            </w:r>
            <w:r w:rsidR="00A4128B">
              <w:t>2</w:t>
            </w:r>
          </w:p>
        </w:tc>
        <w:tc>
          <w:tcPr>
            <w:tcW w:w="5358" w:type="dxa"/>
          </w:tcPr>
          <w:p w14:paraId="71DA39B0" w14:textId="4125A394" w:rsidR="00F47147" w:rsidRDefault="00F47147" w:rsidP="00185F82">
            <w:pPr>
              <w:spacing w:line="360" w:lineRule="auto"/>
            </w:pPr>
            <w:r>
              <w:t>A</w:t>
            </w:r>
            <w:r w:rsidRPr="00657D67">
              <w:t xml:space="preserve"> performance </w:t>
            </w:r>
            <w:r>
              <w:t>analysis</w:t>
            </w:r>
            <w:r w:rsidRPr="00657D67">
              <w:t xml:space="preserve"> of three specific protocols: CoAP, MQTT &amp; AMQP</w:t>
            </w:r>
            <w:r>
              <w:t xml:space="preserve"> in terms of bandwidth usage, latency, and </w:t>
            </w:r>
            <w:r w:rsidRPr="001B5782">
              <w:t>throughput</w:t>
            </w:r>
            <w:r>
              <w:t>.</w:t>
            </w:r>
          </w:p>
        </w:tc>
      </w:tr>
    </w:tbl>
    <w:p w14:paraId="5537786A" w14:textId="77777777" w:rsidR="00F47147" w:rsidRPr="00D300E2" w:rsidRDefault="00F47147" w:rsidP="00F47147">
      <w:pPr>
        <w:pStyle w:val="BodyText2"/>
      </w:pPr>
    </w:p>
    <w:p w14:paraId="4C135D90" w14:textId="77777777" w:rsidR="00F47147" w:rsidRDefault="00F47147" w:rsidP="00F47147">
      <w:pPr>
        <w:pStyle w:val="Heading2"/>
      </w:pPr>
      <w:bookmarkStart w:id="26" w:name="_Toc112842514"/>
      <w:r>
        <w:t>Thesis Organization</w:t>
      </w:r>
      <w:bookmarkEnd w:id="26"/>
    </w:p>
    <w:p w14:paraId="3166C579" w14:textId="571E514B" w:rsidR="00B24722" w:rsidRPr="00A4128B" w:rsidRDefault="00F47147" w:rsidP="00A4128B">
      <w:pPr>
        <w:pStyle w:val="BodyText2"/>
      </w:pPr>
      <w:r>
        <w:t xml:space="preserve">This report is divided into six chapters, namely Chapter 1: Introduction, Chapter 2: Literature Review, Chapter 3: Methodology, Chapter 4: Design, Chapter 5: Implementation, Chapter 6: </w:t>
      </w:r>
      <w:r w:rsidR="00B24722">
        <w:t>Discussion</w:t>
      </w:r>
      <w:r>
        <w:t xml:space="preserve"> and Chapter 7:</w:t>
      </w:r>
      <w:r w:rsidR="00B24722">
        <w:t xml:space="preserve"> Project</w:t>
      </w:r>
      <w:r>
        <w:t xml:space="preserve"> Conclusion.</w:t>
      </w:r>
    </w:p>
    <w:p w14:paraId="7D835C4D" w14:textId="6D2B4E46" w:rsidR="00F47147" w:rsidRPr="00D2362D" w:rsidRDefault="00F47147" w:rsidP="00F47147">
      <w:pPr>
        <w:pStyle w:val="BodyText2"/>
        <w:ind w:firstLine="0"/>
        <w:rPr>
          <w:b/>
          <w:bCs/>
        </w:rPr>
      </w:pPr>
      <w:r w:rsidRPr="00D2362D">
        <w:rPr>
          <w:b/>
          <w:bCs/>
        </w:rPr>
        <w:t>Chapter 1: Introduction</w:t>
      </w:r>
    </w:p>
    <w:p w14:paraId="3378F248" w14:textId="1EF923AD" w:rsidR="00F47147" w:rsidRDefault="00F47147" w:rsidP="00F47147">
      <w:pPr>
        <w:pStyle w:val="BodyText2"/>
        <w:ind w:firstLine="0"/>
      </w:pPr>
      <w:r>
        <w:t>This chapter discuss</w:t>
      </w:r>
      <w:r w:rsidR="005F6367">
        <w:t>ed</w:t>
      </w:r>
      <w:r>
        <w:t xml:space="preserve"> the p</w:t>
      </w:r>
      <w:r w:rsidRPr="00FB7FAC">
        <w:t xml:space="preserve">roject's introduction, background, research problem, research question, </w:t>
      </w:r>
      <w:r>
        <w:t>objectives</w:t>
      </w:r>
      <w:r w:rsidRPr="00FB7FAC">
        <w:t xml:space="preserve">, scope, </w:t>
      </w:r>
      <w:r>
        <w:t>significance of the project</w:t>
      </w:r>
      <w:r w:rsidRPr="00FB7FAC">
        <w:t>, and report organization.</w:t>
      </w:r>
    </w:p>
    <w:p w14:paraId="41F374D2" w14:textId="77777777" w:rsidR="00F47147" w:rsidRPr="005F44F9" w:rsidRDefault="00F47147" w:rsidP="00F47147">
      <w:pPr>
        <w:pStyle w:val="BodyText2"/>
        <w:ind w:firstLine="0"/>
        <w:rPr>
          <w:b/>
          <w:bCs/>
        </w:rPr>
      </w:pPr>
      <w:r w:rsidRPr="005F44F9">
        <w:rPr>
          <w:b/>
          <w:bCs/>
        </w:rPr>
        <w:lastRenderedPageBreak/>
        <w:t>Chapter 2: Literature Review</w:t>
      </w:r>
    </w:p>
    <w:p w14:paraId="33D56CC3" w14:textId="0B8E30DB" w:rsidR="00F47147" w:rsidRDefault="00F47147" w:rsidP="00F47147">
      <w:pPr>
        <w:pStyle w:val="BodyText2"/>
        <w:ind w:firstLine="0"/>
      </w:pPr>
      <w:r>
        <w:t>This chapter discuss</w:t>
      </w:r>
      <w:r w:rsidR="005F6367">
        <w:t>ed</w:t>
      </w:r>
      <w:r>
        <w:t xml:space="preserve"> the related work from previous researchers and journals that are relevant to the project. </w:t>
      </w:r>
      <w:r w:rsidRPr="002929EF">
        <w:t xml:space="preserve">It also </w:t>
      </w:r>
      <w:r>
        <w:t xml:space="preserve">provides </w:t>
      </w:r>
      <w:r w:rsidRPr="002929EF">
        <w:t xml:space="preserve">a critical analysis of the </w:t>
      </w:r>
      <w:r>
        <w:t>current</w:t>
      </w:r>
      <w:r w:rsidRPr="002929EF">
        <w:t xml:space="preserve"> situation </w:t>
      </w:r>
      <w:r>
        <w:t>as well as recommendations</w:t>
      </w:r>
      <w:r w:rsidRPr="002929EF">
        <w:t xml:space="preserve"> based on relevant research. This chapter may provide us with the conceptual framework for doing the analysis, and the information obtained in this chapter may be used to the next chapter.</w:t>
      </w:r>
    </w:p>
    <w:p w14:paraId="1DBA51D4" w14:textId="77777777" w:rsidR="00F47147" w:rsidRPr="00E43C5D" w:rsidRDefault="00F47147" w:rsidP="00F47147">
      <w:pPr>
        <w:pStyle w:val="BodyText2"/>
        <w:ind w:firstLine="0"/>
        <w:rPr>
          <w:b/>
          <w:bCs/>
        </w:rPr>
      </w:pPr>
      <w:r w:rsidRPr="00E43C5D">
        <w:rPr>
          <w:b/>
          <w:bCs/>
        </w:rPr>
        <w:t>Chapter 3: Methodology</w:t>
      </w:r>
    </w:p>
    <w:p w14:paraId="0FE1F574" w14:textId="68A6F88E" w:rsidR="00F47147" w:rsidRDefault="00F47147" w:rsidP="00F47147">
      <w:pPr>
        <w:pStyle w:val="BodyText2"/>
        <w:ind w:firstLine="0"/>
      </w:pPr>
      <w:r w:rsidRPr="00FB7FAC">
        <w:t>The chapter discuss</w:t>
      </w:r>
      <w:r w:rsidR="005F6367">
        <w:t>ed</w:t>
      </w:r>
      <w:r w:rsidRPr="00FB7FAC">
        <w:t xml:space="preserve"> the approach used to assess IoT performance based on bandwidth </w:t>
      </w:r>
      <w:r>
        <w:t>usage</w:t>
      </w:r>
      <w:r w:rsidRPr="00FB7FAC">
        <w:t xml:space="preserve">, latency, and </w:t>
      </w:r>
      <w:r w:rsidRPr="001B5782">
        <w:t>throughput</w:t>
      </w:r>
      <w:r w:rsidRPr="00FB7FAC">
        <w:t xml:space="preserve">. This chapter also </w:t>
      </w:r>
      <w:proofErr w:type="gramStart"/>
      <w:r w:rsidRPr="00FB7FAC">
        <w:t>go</w:t>
      </w:r>
      <w:proofErr w:type="gramEnd"/>
      <w:r w:rsidRPr="00FB7FAC">
        <w:t xml:space="preserve"> through the </w:t>
      </w:r>
      <w:r>
        <w:t>details</w:t>
      </w:r>
      <w:r w:rsidRPr="00FB7FAC">
        <w:t xml:space="preserve"> of the experiment.</w:t>
      </w:r>
    </w:p>
    <w:p w14:paraId="6A9228E6" w14:textId="77777777" w:rsidR="00F47147" w:rsidRPr="00E43C5D"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0437DD85" w14:textId="7945C5BB" w:rsidR="00F47147" w:rsidRDefault="00F47147" w:rsidP="00F47147">
      <w:pPr>
        <w:pStyle w:val="BodyText2"/>
        <w:ind w:firstLine="0"/>
      </w:pPr>
      <w:r>
        <w:t>This chapter discusse</w:t>
      </w:r>
      <w:r w:rsidR="001E55A4">
        <w:t>d</w:t>
      </w:r>
      <w:r>
        <w:t xml:space="preserve"> on the analysis of the problems and requirements.</w:t>
      </w:r>
      <w:r w:rsidR="00B24722">
        <w:t xml:space="preserve"> </w:t>
      </w:r>
      <w:r w:rsidR="001E55A4" w:rsidRPr="00FB7FAC">
        <w:t xml:space="preserve">This chapter also </w:t>
      </w:r>
      <w:r w:rsidR="001E55A4">
        <w:t xml:space="preserve">covers the design aspect of the experiment. </w:t>
      </w:r>
    </w:p>
    <w:p w14:paraId="6E39E23F" w14:textId="77777777" w:rsidR="00F47147" w:rsidRPr="005F5EBA" w:rsidRDefault="00F47147" w:rsidP="00F47147">
      <w:pPr>
        <w:pStyle w:val="BodyText2"/>
        <w:ind w:firstLine="0"/>
        <w:rPr>
          <w:b/>
          <w:bCs/>
        </w:rPr>
      </w:pPr>
      <w:r w:rsidRPr="005F5EBA">
        <w:rPr>
          <w:b/>
          <w:bCs/>
        </w:rPr>
        <w:t>Chapter 5: Implementation</w:t>
      </w:r>
    </w:p>
    <w:p w14:paraId="3DA98E29" w14:textId="77777777" w:rsidR="00F47147" w:rsidRDefault="00F47147" w:rsidP="00F47147">
      <w:pPr>
        <w:pStyle w:val="BodyText2"/>
        <w:ind w:firstLine="0"/>
      </w:pPr>
      <w:r>
        <w:t xml:space="preserve">This chapter </w:t>
      </w:r>
      <w:proofErr w:type="gramStart"/>
      <w:r>
        <w:t>cover</w:t>
      </w:r>
      <w:proofErr w:type="gramEnd"/>
      <w:r>
        <w:t xml:space="preserve"> the activity involved in the implementation phase, the software used to conduct the analysis, the configuration used and the implementation status.</w:t>
      </w:r>
    </w:p>
    <w:p w14:paraId="2CBF9DBA" w14:textId="5CAD3A87" w:rsidR="00F47147" w:rsidRPr="005F5EBA" w:rsidRDefault="00F47147" w:rsidP="00F47147">
      <w:pPr>
        <w:pStyle w:val="BodyText2"/>
        <w:ind w:firstLine="0"/>
        <w:rPr>
          <w:b/>
          <w:bCs/>
        </w:rPr>
      </w:pPr>
      <w:r w:rsidRPr="005F5EBA">
        <w:rPr>
          <w:b/>
          <w:bCs/>
        </w:rPr>
        <w:t xml:space="preserve">Chapter 6: </w:t>
      </w:r>
      <w:r w:rsidR="00B24722">
        <w:rPr>
          <w:b/>
          <w:bCs/>
        </w:rPr>
        <w:t>Discussion</w:t>
      </w:r>
    </w:p>
    <w:p w14:paraId="4E12B273" w14:textId="46A31C8D" w:rsidR="00F47147" w:rsidRDefault="00F47147" w:rsidP="00F47147">
      <w:pPr>
        <w:pStyle w:val="BodyText2"/>
        <w:ind w:firstLine="0"/>
      </w:pPr>
      <w:r>
        <w:t>This chapter</w:t>
      </w:r>
      <w:r w:rsidR="001E55A4">
        <w:t xml:space="preserve"> </w:t>
      </w:r>
      <w:proofErr w:type="gramStart"/>
      <w:r w:rsidR="001E55A4">
        <w:t>discussed on</w:t>
      </w:r>
      <w:proofErr w:type="gramEnd"/>
      <w:r w:rsidR="001E55A4">
        <w:t xml:space="preserve"> the analysis of results based on the data collected in previous chapter</w:t>
      </w:r>
      <w:r>
        <w:t xml:space="preserve">. </w:t>
      </w:r>
    </w:p>
    <w:p w14:paraId="3E54C35D" w14:textId="77777777" w:rsidR="00F47147" w:rsidRPr="005F5EBA" w:rsidRDefault="00F47147" w:rsidP="00F47147">
      <w:pPr>
        <w:pStyle w:val="BodyText2"/>
        <w:ind w:firstLine="0"/>
        <w:rPr>
          <w:b/>
          <w:bCs/>
        </w:rPr>
      </w:pPr>
      <w:r w:rsidRPr="005F5EBA">
        <w:rPr>
          <w:b/>
          <w:bCs/>
        </w:rPr>
        <w:t>Chapter 7: Project Conclusion</w:t>
      </w:r>
    </w:p>
    <w:p w14:paraId="54D79B9A" w14:textId="77777777" w:rsidR="00F47147" w:rsidRPr="00D2362D" w:rsidRDefault="00F47147" w:rsidP="00F47147">
      <w:pPr>
        <w:pStyle w:val="BodyText2"/>
      </w:pPr>
      <w:r w:rsidRPr="00D300E2">
        <w:t xml:space="preserve">This chapter summarizes the project and discusses </w:t>
      </w:r>
      <w:proofErr w:type="gramStart"/>
      <w:r w:rsidRPr="00D300E2">
        <w:t>whether or not</w:t>
      </w:r>
      <w:proofErr w:type="gramEnd"/>
      <w:r w:rsidRPr="00D300E2">
        <w:t xml:space="preserve"> the objectives were met, the project's strengths and weaknesses, and the contributions made.</w:t>
      </w:r>
    </w:p>
    <w:p w14:paraId="6E795476" w14:textId="77777777" w:rsidR="00F47147" w:rsidRDefault="00F47147" w:rsidP="00F47147">
      <w:pPr>
        <w:pStyle w:val="Heading2"/>
      </w:pPr>
      <w:bookmarkStart w:id="27" w:name="_Toc112842515"/>
      <w:r>
        <w:lastRenderedPageBreak/>
        <w:t>Conclusion</w:t>
      </w:r>
      <w:bookmarkEnd w:id="27"/>
    </w:p>
    <w:p w14:paraId="426A0435" w14:textId="6EF401C0" w:rsidR="005F6367" w:rsidRDefault="00F47147" w:rsidP="00F47147">
      <w:pPr>
        <w:pStyle w:val="BodyText2"/>
      </w:pPr>
      <w:r w:rsidRPr="00D300E2">
        <w:t xml:space="preserve">The problem description, aim, scope of the project, relevance, and projected output of the project are all clearly outlined in this chapter. </w:t>
      </w:r>
      <w:r w:rsidR="005F6367" w:rsidRPr="005F6367">
        <w:t>The description of the related works to this project is detailed later in Chapter 2.</w:t>
      </w:r>
    </w:p>
    <w:p w14:paraId="23F1960B" w14:textId="30E4F7EF" w:rsidR="000F43FF" w:rsidRDefault="000F43FF" w:rsidP="00760CE7">
      <w:pPr>
        <w:pStyle w:val="BodyText2"/>
      </w:pPr>
    </w:p>
    <w:p w14:paraId="5B085D6B" w14:textId="64AC9591" w:rsidR="000F43FF" w:rsidRDefault="000F43FF" w:rsidP="00760CE7">
      <w:pPr>
        <w:pStyle w:val="BodyText2"/>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28" w:name="_Toc112842516"/>
      <w:r>
        <w:t>literature review</w:t>
      </w:r>
      <w:bookmarkEnd w:id="28"/>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29" w:name="_Toc112842517"/>
      <w:r>
        <w:t>Introduction</w:t>
      </w:r>
      <w:bookmarkEnd w:id="29"/>
    </w:p>
    <w:p w14:paraId="757DCB3E" w14:textId="6D0190E9" w:rsidR="00F52D73" w:rsidRDefault="00F91A2C" w:rsidP="00F52D73">
      <w:pPr>
        <w:keepNext/>
        <w:spacing w:after="160" w:line="360" w:lineRule="auto"/>
        <w:ind w:firstLine="720"/>
        <w:rPr>
          <w:rFonts w:eastAsia="Times New Roman" w:cs="Times New Roman"/>
          <w:szCs w:val="24"/>
          <w:lang w:val="en-MY" w:eastAsia="en-MY"/>
        </w:rPr>
      </w:pPr>
      <w:r w:rsidRPr="00F91A2C">
        <w:rPr>
          <w:rFonts w:eastAsia="Times New Roman" w:cs="Times New Roman"/>
          <w:szCs w:val="24"/>
          <w:lang w:val="en-MY" w:eastAsia="en-MY"/>
        </w:rPr>
        <w:t xml:space="preserve">Social engineering attacks have emerged as a significant cybersecurity threat, leveraging psychological manipulation to deceive individuals into divulging confidential information. Traditional security mechanisms, such as firewalls and antivirus software, often fail to detect these attacks due to their reliance on human error rather than system vulnerabilities. Artificial Intelligence (AI) has shown promising capabilities in detecting and mitigating social engineering attacks by analyzing patterns, </w:t>
      </w:r>
      <w:r w:rsidR="004725AF" w:rsidRPr="00F91A2C">
        <w:rPr>
          <w:rFonts w:eastAsia="Times New Roman" w:cs="Times New Roman"/>
          <w:szCs w:val="24"/>
          <w:lang w:val="en-MY" w:eastAsia="en-MY"/>
        </w:rPr>
        <w:t>behaviours</w:t>
      </w:r>
      <w:r w:rsidRPr="00F91A2C">
        <w:rPr>
          <w:rFonts w:eastAsia="Times New Roman" w:cs="Times New Roman"/>
          <w:szCs w:val="24"/>
          <w:lang w:val="en-MY" w:eastAsia="en-MY"/>
        </w:rPr>
        <w:t>, and linguistic cues. This chapter explores existing literature on social engineering attacks, AI-based detection techniques, classification techniques, existing AI GUI tools, machine learning software, and the challenges in implementing effective solution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44562C72" w:rsidR="00F91A2C" w:rsidRPr="00F52D73" w:rsidRDefault="00AA3B91" w:rsidP="00AA3B91">
      <w:pPr>
        <w:keepNext/>
        <w:spacing w:after="160" w:line="360" w:lineRule="auto"/>
        <w:jc w:val="center"/>
        <w:rPr>
          <w:rFonts w:eastAsia="Times New Roman" w:cs="Times New Roman"/>
          <w:szCs w:val="24"/>
          <w:lang w:val="en-MY" w:eastAsia="en-MY"/>
        </w:rPr>
      </w:pPr>
      <w:r>
        <w:object w:dxaOrig="18071" w:dyaOrig="4501" w14:anchorId="2C748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5.75pt;height:105.8pt" o:ole="">
            <v:imagedata r:id="rId16" o:title=""/>
          </v:shape>
          <o:OLEObject Type="Embed" ProgID="Visio.Drawing.15" ShapeID="_x0000_i1031" DrawAspect="Content" ObjectID="_1805780705" r:id="rId17"/>
        </w:object>
      </w:r>
    </w:p>
    <w:p w14:paraId="1ED46892" w14:textId="00EF0D65" w:rsidR="00F47147" w:rsidRPr="0055284C" w:rsidRDefault="00F47147" w:rsidP="00F47147">
      <w:pPr>
        <w:pStyle w:val="Caption"/>
        <w:rPr>
          <w:szCs w:val="24"/>
        </w:rPr>
      </w:pPr>
      <w:bookmarkStart w:id="30"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30"/>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AB12FA1" w:rsidR="00F47147" w:rsidRDefault="00AA3B91" w:rsidP="00F47147">
      <w:pPr>
        <w:pStyle w:val="Heading2"/>
        <w:rPr>
          <w:lang w:val="en-MY"/>
        </w:rPr>
      </w:pPr>
      <w:r w:rsidRPr="00AA3B91">
        <w:rPr>
          <w:lang w:val="en-MY"/>
        </w:rPr>
        <w:t>Artificial Intelligence Social Engineering Detection Techniques</w:t>
      </w:r>
    </w:p>
    <w:p w14:paraId="7D12186E" w14:textId="5308201A" w:rsidR="00AA3B91" w:rsidRPr="00AA3B91" w:rsidRDefault="00AA3B91" w:rsidP="00AA3B91">
      <w:pPr>
        <w:pStyle w:val="BodyText2"/>
        <w:rPr>
          <w:lang w:val="en-MY"/>
        </w:rPr>
      </w:pPr>
      <w:r w:rsidRPr="00AA3B91">
        <w:rPr>
          <w:lang w:val="en-MY"/>
        </w:rPr>
        <w:t>Artificial Intelligence (AI) has been employed to tackle various types of social engineering attacks, each of which exploits human psychology to deceive individuals or systems. The following subsections describe how AI technologies are applied to detect specific attack types, focusing on the detection methods, models used, and their respective strengths.</w:t>
      </w:r>
    </w:p>
    <w:p w14:paraId="0E66780B" w14:textId="4BFDC2C2" w:rsidR="00F47147" w:rsidRDefault="00F91A2C" w:rsidP="00F47147">
      <w:pPr>
        <w:pStyle w:val="Heading3"/>
      </w:pPr>
      <w:r>
        <w:t>Phishing</w:t>
      </w:r>
    </w:p>
    <w:p w14:paraId="3AC8AF31" w14:textId="77777777" w:rsidR="00F51C26" w:rsidRPr="00F51C26" w:rsidRDefault="00403770" w:rsidP="00F51C26">
      <w:pPr>
        <w:pStyle w:val="BodyText2"/>
        <w:rPr>
          <w:lang w:val="en-MY"/>
        </w:rPr>
      </w:pPr>
      <w:r w:rsidRPr="00403770">
        <w:rPr>
          <w:lang w:val="en-MY"/>
        </w:rPr>
        <w:t xml:space="preserve">Phishing </w:t>
      </w:r>
      <w:r w:rsidR="00F51C26" w:rsidRPr="00F51C26">
        <w:rPr>
          <w:lang w:val="en-MY"/>
        </w:rPr>
        <w:t>AI detects phishing through Natural Language Processing (NLP), behavioral analytics, and content inspection. Machine learning models such as Support Vector Machines (SVM), Random Forest, and deep learning architectures like LSTM and BERT are used to analyze message content, URLs, sender authenticity, and context to flag phishing attempts.</w:t>
      </w:r>
    </w:p>
    <w:p w14:paraId="0FCAE749" w14:textId="3E38AB55" w:rsidR="00F47147" w:rsidRDefault="00CE6A76" w:rsidP="00F47147">
      <w:pPr>
        <w:pStyle w:val="Heading4"/>
      </w:pPr>
      <w:r>
        <w:t>Support Vector Machines (SVM)</w:t>
      </w:r>
    </w:p>
    <w:p w14:paraId="78EB4730" w14:textId="1CA9F48E" w:rsidR="00F46C85" w:rsidRPr="00F46C85" w:rsidRDefault="00E64DD8" w:rsidP="00F46C85">
      <w:pPr>
        <w:pStyle w:val="BodyText2"/>
        <w:rPr>
          <w:lang w:val="en-MY"/>
        </w:rPr>
      </w:pPr>
      <w:r>
        <w:t xml:space="preserve"> </w:t>
      </w:r>
      <w:r w:rsidR="007203A0" w:rsidRPr="007203A0">
        <w:rPr>
          <w:lang w:val="en-MY"/>
        </w:rPr>
        <w:t>Support Vector Machine (SVM) model as a hyper plane in which several classes are represented. So that we may reduce the amount of mistake we make, SVM will create the hyper plane in an iterative fashion. SVM's purpose is to classify datasets such that a maximum marginal hyper plane may be discovered.</w:t>
      </w:r>
      <w:r w:rsidR="007203A0">
        <w:rPr>
          <w:lang w:val="en-MY"/>
        </w:rPr>
        <w:t xml:space="preserve"> </w:t>
      </w:r>
    </w:p>
    <w:p w14:paraId="76178C72" w14:textId="751707A7"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3F42D0D1">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8CD05CE" w14:textId="34D39725" w:rsidR="00F47147" w:rsidRPr="009E21A5" w:rsidRDefault="00F47147" w:rsidP="00F47147">
      <w:pPr>
        <w:pStyle w:val="Caption"/>
        <w:rPr>
          <w:szCs w:val="24"/>
        </w:rPr>
      </w:pPr>
      <w:bookmarkStart w:id="31" w:name="_Toc112842253"/>
      <w:r w:rsidRPr="009E21A5">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2</w:t>
      </w:r>
      <w:r w:rsidR="00E00A64">
        <w:rPr>
          <w:szCs w:val="24"/>
        </w:rPr>
        <w:fldChar w:fldCharType="end"/>
      </w:r>
      <w:r w:rsidRPr="009E21A5">
        <w:rPr>
          <w:szCs w:val="24"/>
        </w:rPr>
        <w:t xml:space="preserve">: </w:t>
      </w:r>
      <w:bookmarkEnd w:id="31"/>
    </w:p>
    <w:p w14:paraId="6C6497AF" w14:textId="77777777" w:rsidR="00F47147" w:rsidRDefault="00F47147" w:rsidP="00F47147">
      <w:pPr>
        <w:pStyle w:val="BodyText2"/>
      </w:pPr>
    </w:p>
    <w:p w14:paraId="6A1C16DF" w14:textId="2C2E7FA2" w:rsidR="00F47147" w:rsidRDefault="00F47147" w:rsidP="00F47147">
      <w:pPr>
        <w:pStyle w:val="BodyText2"/>
      </w:pPr>
      <w:r>
        <w:t xml:space="preserve">Based on diagram above, </w:t>
      </w:r>
      <w:r w:rsidRPr="004A4255">
        <w:t>clients either connect directly to the server or through a proxy that is linked to servers through HTTP for message transmission</w:t>
      </w:r>
      <w:r>
        <w:t xml:space="preserve"> (</w:t>
      </w:r>
      <w:r w:rsidRPr="005357BF">
        <w:t>Anusha, et al</w:t>
      </w:r>
      <w:r>
        <w:t>, 2017).</w:t>
      </w:r>
    </w:p>
    <w:p w14:paraId="52A6646B" w14:textId="77777777" w:rsidR="00F47147" w:rsidRDefault="00F47147" w:rsidP="00F47147">
      <w:pPr>
        <w:pStyle w:val="BodyText2"/>
      </w:pPr>
    </w:p>
    <w:p w14:paraId="54673CEE" w14:textId="77777777" w:rsidR="00F47147" w:rsidRDefault="00F47147" w:rsidP="00F47147">
      <w:pPr>
        <w:pStyle w:val="Heading4"/>
      </w:pPr>
      <w:bookmarkStart w:id="32" w:name="_Toc112842521"/>
      <w:r>
        <w:t>Structure Model</w:t>
      </w:r>
      <w:bookmarkEnd w:id="32"/>
    </w:p>
    <w:p w14:paraId="17994B0F" w14:textId="5F0B6BB1" w:rsidR="00F47147" w:rsidRDefault="00F47147" w:rsidP="00F47147">
      <w:pPr>
        <w:pStyle w:val="BodyText2"/>
      </w:pPr>
      <w:r w:rsidRPr="004A4255">
        <w:t>CoAP has two layers</w:t>
      </w:r>
      <w:r>
        <w:t xml:space="preserve"> – </w:t>
      </w:r>
      <w:r w:rsidRPr="004A4255">
        <w:t>application layer and a message layer (Figure</w:t>
      </w:r>
      <w:r w:rsidR="009A2C73">
        <w:t xml:space="preserve"> 2.2-2</w:t>
      </w:r>
      <w:r w:rsidRPr="004A4255">
        <w:t>). The Message layer is the lowest layer, and it was created to work with UDP and asynchronous switching. The request/response layer handles request/response messages and is concerned with communication methods.</w:t>
      </w:r>
    </w:p>
    <w:p w14:paraId="6EE134B2" w14:textId="77777777" w:rsidR="00F47147" w:rsidRDefault="00F47147" w:rsidP="00F47147">
      <w:pPr>
        <w:pStyle w:val="BodyText2"/>
        <w:keepNext/>
        <w:jc w:val="center"/>
      </w:pPr>
      <w:r>
        <w:rPr>
          <w:noProof/>
          <w:lang w:val="en-MY" w:eastAsia="en-MY"/>
        </w:rPr>
        <w:drawing>
          <wp:inline distT="0" distB="0" distL="0" distR="0" wp14:anchorId="4BD8AD20" wp14:editId="5276844F">
            <wp:extent cx="4126727" cy="1953123"/>
            <wp:effectExtent l="0" t="0" r="7620" b="9525"/>
            <wp:docPr id="9" name="Picture 9" descr="Fi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6507" cy="1962484"/>
                    </a:xfrm>
                    <a:prstGeom prst="rect">
                      <a:avLst/>
                    </a:prstGeom>
                    <a:noFill/>
                    <a:ln>
                      <a:noFill/>
                    </a:ln>
                  </pic:spPr>
                </pic:pic>
              </a:graphicData>
            </a:graphic>
          </wp:inline>
        </w:drawing>
      </w:r>
    </w:p>
    <w:p w14:paraId="50AF7DFC" w14:textId="657B741E" w:rsidR="00F47147" w:rsidRPr="009E0C71" w:rsidRDefault="00F47147" w:rsidP="00F47147">
      <w:pPr>
        <w:pStyle w:val="Caption"/>
        <w:rPr>
          <w:szCs w:val="24"/>
        </w:rPr>
      </w:pPr>
      <w:bookmarkStart w:id="33" w:name="_Toc112842254"/>
      <w:r w:rsidRPr="009E0C71">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3</w:t>
      </w:r>
      <w:r w:rsidR="00E00A64">
        <w:rPr>
          <w:szCs w:val="24"/>
        </w:rPr>
        <w:fldChar w:fldCharType="end"/>
      </w:r>
      <w:r w:rsidRPr="009E0C71">
        <w:rPr>
          <w:szCs w:val="24"/>
        </w:rPr>
        <w:t>: CoAP Protocol Layers (payatu.com)</w:t>
      </w:r>
      <w:bookmarkEnd w:id="33"/>
    </w:p>
    <w:p w14:paraId="778106FB" w14:textId="77777777" w:rsidR="00F47147" w:rsidRPr="009E0C71" w:rsidRDefault="00F47147" w:rsidP="00F47147"/>
    <w:p w14:paraId="2BF5D49B" w14:textId="77777777" w:rsidR="00F47147" w:rsidRDefault="00F47147" w:rsidP="00F47147">
      <w:pPr>
        <w:pStyle w:val="Heading4"/>
        <w:numPr>
          <w:ilvl w:val="4"/>
          <w:numId w:val="14"/>
        </w:numPr>
        <w:tabs>
          <w:tab w:val="num" w:pos="1440"/>
        </w:tabs>
        <w:ind w:left="1440" w:hanging="1080"/>
      </w:pPr>
      <w:bookmarkStart w:id="34" w:name="_Toc112842522"/>
      <w:r>
        <w:t>CoAP Messages</w:t>
      </w:r>
      <w:bookmarkEnd w:id="34"/>
    </w:p>
    <w:p w14:paraId="10E9F6E2" w14:textId="77777777" w:rsidR="00F47147" w:rsidRDefault="00F47147" w:rsidP="00F47147">
      <w:pPr>
        <w:pStyle w:val="BodyText2"/>
        <w:rPr>
          <w:color w:val="000000"/>
        </w:rPr>
      </w:pPr>
      <w:r w:rsidRPr="00640823">
        <w:rPr>
          <w:color w:val="000000"/>
        </w:rPr>
        <w:t xml:space="preserve">CoAP includes certain measures at the application layer to achieve reliability because UDP is an unstable transport protocol owing to lack of an integrated retransmission mechanism (Mart et al., 2019). CoAP </w:t>
      </w:r>
      <w:r>
        <w:rPr>
          <w:color w:val="000000"/>
        </w:rPr>
        <w:t>messages</w:t>
      </w:r>
      <w:r w:rsidRPr="00640823">
        <w:rPr>
          <w:color w:val="000000"/>
        </w:rPr>
        <w:t xml:space="preserve"> are divided into four </w:t>
      </w:r>
      <w:r>
        <w:rPr>
          <w:color w:val="000000"/>
        </w:rPr>
        <w:t>types</w:t>
      </w:r>
      <w:r w:rsidRPr="00640823">
        <w:rPr>
          <w:color w:val="000000"/>
        </w:rPr>
        <w:t>:</w:t>
      </w:r>
    </w:p>
    <w:p w14:paraId="7AB0F4E5" w14:textId="77777777" w:rsidR="00F47147" w:rsidRDefault="00F47147" w:rsidP="00F47147">
      <w:pPr>
        <w:pStyle w:val="BodyText2"/>
        <w:numPr>
          <w:ilvl w:val="0"/>
          <w:numId w:val="18"/>
        </w:numPr>
      </w:pPr>
      <w:r>
        <w:t>Confirmable (CON):</w:t>
      </w:r>
      <w:r w:rsidRPr="00640823">
        <w:t xml:space="preserve"> The application layer implements a retransmission mechanism in the confirmable message, which ensures </w:t>
      </w:r>
      <w:r w:rsidRPr="00640823">
        <w:lastRenderedPageBreak/>
        <w:t xml:space="preserve">reliability (Tandale et al., 2017). This ensures that the transmission is secure. It requires the receiver to send an Acknowledgement (ACK) message to the sender to affirm </w:t>
      </w:r>
      <w:proofErr w:type="gramStart"/>
      <w:r w:rsidRPr="00640823">
        <w:t>whether or not</w:t>
      </w:r>
      <w:proofErr w:type="gramEnd"/>
      <w:r w:rsidRPr="00640823">
        <w:t xml:space="preserve"> they have received the message.</w:t>
      </w:r>
    </w:p>
    <w:p w14:paraId="71AFE941" w14:textId="0EE32A5E" w:rsidR="00F47147" w:rsidRDefault="00F47147" w:rsidP="00F47147">
      <w:pPr>
        <w:pStyle w:val="BodyText2"/>
        <w:numPr>
          <w:ilvl w:val="0"/>
          <w:numId w:val="18"/>
        </w:numPr>
      </w:pPr>
      <w:r>
        <w:t xml:space="preserve">Non-confirmable (NON): Send-and-forget type of message (Tandale et al., 2017). It does not require an ACK message which means it does not need confirmation about its delivery. Instead, the server </w:t>
      </w:r>
      <w:proofErr w:type="gramStart"/>
      <w:r>
        <w:t>reply</w:t>
      </w:r>
      <w:proofErr w:type="gramEnd"/>
      <w:r>
        <w:t xml:space="preserve"> with a reset message (RST) (Moraes et al., 2019). </w:t>
      </w:r>
    </w:p>
    <w:p w14:paraId="04944A65" w14:textId="67C1457D" w:rsidR="00F47147" w:rsidRDefault="00F47147" w:rsidP="00F47147">
      <w:pPr>
        <w:pStyle w:val="BodyText2"/>
        <w:numPr>
          <w:ilvl w:val="0"/>
          <w:numId w:val="18"/>
        </w:numPr>
      </w:pPr>
      <w:r>
        <w:t xml:space="preserve">Acknowledgement (ACK): This message </w:t>
      </w:r>
      <w:r w:rsidR="00D7053A">
        <w:t>is</w:t>
      </w:r>
      <w:r>
        <w:t xml:space="preserve"> sent in response to CON messages, </w:t>
      </w:r>
      <w:r w:rsidRPr="00640823">
        <w:t>confirming that they have been received.</w:t>
      </w:r>
    </w:p>
    <w:p w14:paraId="47F6A7D5" w14:textId="77777777" w:rsidR="00F47147" w:rsidRPr="001C031E" w:rsidRDefault="00F47147" w:rsidP="00F47147">
      <w:pPr>
        <w:pStyle w:val="BodyText2"/>
        <w:numPr>
          <w:ilvl w:val="0"/>
          <w:numId w:val="18"/>
        </w:numPr>
      </w:pPr>
      <w:r>
        <w:t xml:space="preserve">Reset (RST): Sent as a response of a message that could not be processed </w:t>
      </w:r>
      <w:sdt>
        <w:sdtPr>
          <w:rPr>
            <w:color w:val="000000"/>
          </w:rPr>
          <w:tag w:val="MENDELEY_CITATION_v3_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"/>
          <w:id w:val="-1054239342"/>
          <w:placeholder>
            <w:docPart w:val="947AE81C18A54610AFA4F30E4647D26C"/>
          </w:placeholder>
        </w:sdtPr>
        <w:sdtContent>
          <w:r w:rsidRPr="002A1694">
            <w:rPr>
              <w:color w:val="000000"/>
            </w:rPr>
            <w:t>(Martí et al., 2019)</w:t>
          </w:r>
        </w:sdtContent>
      </w:sdt>
      <w:r>
        <w:rPr>
          <w:color w:val="000000"/>
        </w:rPr>
        <w:t>. It r</w:t>
      </w:r>
      <w:r w:rsidRPr="0053115A">
        <w:rPr>
          <w:color w:val="000000"/>
        </w:rPr>
        <w:t>epresents a negative acknowledgemen</w:t>
      </w:r>
      <w:r>
        <w:rPr>
          <w:color w:val="000000"/>
        </w:rPr>
        <w:t>t (</w:t>
      </w:r>
      <w:r w:rsidRPr="0053115A">
        <w:rPr>
          <w:color w:val="000000"/>
        </w:rPr>
        <w:t>Jan, Syed Roohullah, et al.</w:t>
      </w:r>
      <w:r>
        <w:rPr>
          <w:color w:val="000000"/>
        </w:rPr>
        <w:t>, 2016)</w:t>
      </w:r>
      <w:r w:rsidRPr="0053115A">
        <w:rPr>
          <w:color w:val="000000"/>
        </w:rPr>
        <w:t>.</w:t>
      </w:r>
    </w:p>
    <w:p w14:paraId="5C91777C" w14:textId="77777777" w:rsidR="00F47147" w:rsidRDefault="00F47147" w:rsidP="00F47147">
      <w:pPr>
        <w:pStyle w:val="BodyText2"/>
        <w:keepNext/>
        <w:jc w:val="center"/>
      </w:pPr>
      <w:r>
        <w:rPr>
          <w:noProof/>
          <w:lang w:val="en-MY" w:eastAsia="en-MY"/>
        </w:rPr>
        <w:drawing>
          <wp:inline distT="0" distB="0" distL="0" distR="0" wp14:anchorId="27BEA2D1" wp14:editId="5778F6C7">
            <wp:extent cx="2390775" cy="1485900"/>
            <wp:effectExtent l="0" t="0" r="9525" b="0"/>
            <wp:docPr id="5" name="Picture 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10;&#10;Description automatically generated with medium confidenc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90775" cy="1485900"/>
                    </a:xfrm>
                    <a:prstGeom prst="rect">
                      <a:avLst/>
                    </a:prstGeom>
                    <a:noFill/>
                  </pic:spPr>
                </pic:pic>
              </a:graphicData>
            </a:graphic>
          </wp:inline>
        </w:drawing>
      </w:r>
    </w:p>
    <w:p w14:paraId="53A1B978" w14:textId="19852AD0" w:rsidR="00F47147" w:rsidRPr="005E4109" w:rsidRDefault="00F47147" w:rsidP="00F47147">
      <w:pPr>
        <w:pStyle w:val="Caption"/>
        <w:rPr>
          <w:szCs w:val="24"/>
        </w:rPr>
      </w:pPr>
      <w:bookmarkStart w:id="35" w:name="_Toc112842255"/>
      <w:r w:rsidRPr="005E4109">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4</w:t>
      </w:r>
      <w:r w:rsidR="00E00A64">
        <w:rPr>
          <w:szCs w:val="24"/>
        </w:rPr>
        <w:fldChar w:fldCharType="end"/>
      </w:r>
      <w:r w:rsidRPr="005E4109">
        <w:rPr>
          <w:szCs w:val="24"/>
        </w:rPr>
        <w:t>: Confirmable Message (payatu.com)</w:t>
      </w:r>
      <w:bookmarkEnd w:id="35"/>
    </w:p>
    <w:p w14:paraId="7E55203C" w14:textId="77777777" w:rsidR="00F47147" w:rsidRPr="005E4109" w:rsidRDefault="00F47147" w:rsidP="00F47147">
      <w:pPr>
        <w:pStyle w:val="BodyText2"/>
        <w:jc w:val="center"/>
        <w:rPr>
          <w:color w:val="000000" w:themeColor="text1"/>
          <w:sz w:val="36"/>
          <w:szCs w:val="32"/>
        </w:rPr>
      </w:pPr>
    </w:p>
    <w:p w14:paraId="22C2905D" w14:textId="77777777" w:rsidR="00F47147" w:rsidRPr="005E4109" w:rsidRDefault="00F47147" w:rsidP="00F47147">
      <w:pPr>
        <w:pStyle w:val="BodyText2"/>
        <w:keepNext/>
        <w:jc w:val="center"/>
        <w:rPr>
          <w:color w:val="000000" w:themeColor="text1"/>
          <w:sz w:val="36"/>
          <w:szCs w:val="32"/>
        </w:rPr>
      </w:pPr>
      <w:r w:rsidRPr="005E4109">
        <w:rPr>
          <w:noProof/>
          <w:color w:val="000000" w:themeColor="text1"/>
          <w:sz w:val="36"/>
          <w:szCs w:val="32"/>
          <w:lang w:val="en-MY" w:eastAsia="en-MY"/>
        </w:rPr>
        <w:lastRenderedPageBreak/>
        <w:drawing>
          <wp:inline distT="0" distB="0" distL="0" distR="0" wp14:anchorId="56A01BBD" wp14:editId="57550DA1">
            <wp:extent cx="2381250" cy="1209675"/>
            <wp:effectExtent l="0" t="0" r="0" b="9525"/>
            <wp:docPr id="16" name="Picture 16"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screenshot of a computer&#10;&#10;Description automatically generated with low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81250" cy="1209675"/>
                    </a:xfrm>
                    <a:prstGeom prst="rect">
                      <a:avLst/>
                    </a:prstGeom>
                    <a:noFill/>
                  </pic:spPr>
                </pic:pic>
              </a:graphicData>
            </a:graphic>
          </wp:inline>
        </w:drawing>
      </w:r>
    </w:p>
    <w:p w14:paraId="1D290F49" w14:textId="02DBE3F4" w:rsidR="00F47147" w:rsidRPr="005E4109" w:rsidRDefault="00F47147" w:rsidP="00F47147">
      <w:pPr>
        <w:pStyle w:val="Caption"/>
        <w:rPr>
          <w:szCs w:val="24"/>
        </w:rPr>
      </w:pPr>
      <w:bookmarkStart w:id="36" w:name="_Toc112842256"/>
      <w:r w:rsidRPr="005E4109">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5</w:t>
      </w:r>
      <w:r w:rsidR="00E00A64">
        <w:rPr>
          <w:szCs w:val="24"/>
        </w:rPr>
        <w:fldChar w:fldCharType="end"/>
      </w:r>
      <w:r w:rsidRPr="005E4109">
        <w:rPr>
          <w:szCs w:val="24"/>
        </w:rPr>
        <w:t>: Non-confirmable message (payatu.com)</w:t>
      </w:r>
      <w:bookmarkEnd w:id="36"/>
    </w:p>
    <w:p w14:paraId="4B3C32A5" w14:textId="77777777" w:rsidR="00F47147" w:rsidRPr="00832238" w:rsidRDefault="00F47147" w:rsidP="00F47147">
      <w:pPr>
        <w:pStyle w:val="BodyText2"/>
        <w:ind w:firstLine="0"/>
      </w:pPr>
    </w:p>
    <w:p w14:paraId="5F6FB696" w14:textId="77777777" w:rsidR="00F47147" w:rsidRDefault="00F47147" w:rsidP="00F47147">
      <w:pPr>
        <w:pStyle w:val="Heading4"/>
        <w:numPr>
          <w:ilvl w:val="4"/>
          <w:numId w:val="14"/>
        </w:numPr>
        <w:tabs>
          <w:tab w:val="num" w:pos="1440"/>
        </w:tabs>
        <w:ind w:left="1440" w:hanging="1080"/>
      </w:pPr>
      <w:bookmarkStart w:id="37" w:name="_Toc112842523"/>
      <w:r>
        <w:t>CoAP Request/Response</w:t>
      </w:r>
      <w:bookmarkEnd w:id="37"/>
    </w:p>
    <w:p w14:paraId="5BBC7FBE" w14:textId="50EBE095" w:rsidR="00F47147" w:rsidRDefault="00F47147" w:rsidP="00F47147">
      <w:pPr>
        <w:pStyle w:val="BodyText2"/>
      </w:pPr>
      <w:r w:rsidRPr="00640823">
        <w:t xml:space="preserve">Requests are submitted using a Confirmable (CON) or Non-Confirmable (NON) message in this layer. Acceptance of these </w:t>
      </w:r>
      <w:proofErr w:type="gramStart"/>
      <w:r w:rsidRPr="00640823">
        <w:t xml:space="preserve">requests is </w:t>
      </w:r>
      <w:r w:rsidR="00F41447" w:rsidRPr="00640823">
        <w:t>dependent</w:t>
      </w:r>
      <w:proofErr w:type="gramEnd"/>
      <w:r w:rsidRPr="00640823">
        <w:t xml:space="preserve"> on the availability of the server. Messages might include a request, an answer, or nothing at all. GET, PUT, POST, and DELETE are the four request methods defined by the CoAP standard.</w:t>
      </w:r>
    </w:p>
    <w:p w14:paraId="697D8166" w14:textId="77777777" w:rsidR="00F47147" w:rsidRDefault="00F47147" w:rsidP="00F47147">
      <w:pPr>
        <w:pStyle w:val="BodyText2"/>
      </w:pPr>
      <w:r>
        <w:t>There are two types of response provided by CoAP:</w:t>
      </w:r>
    </w:p>
    <w:p w14:paraId="0EDA1D0B" w14:textId="7C93C052" w:rsidR="00F47147" w:rsidRDefault="00F47147" w:rsidP="00F47147">
      <w:pPr>
        <w:pStyle w:val="BodyText2"/>
        <w:numPr>
          <w:ilvl w:val="0"/>
          <w:numId w:val="19"/>
        </w:numPr>
      </w:pPr>
      <w:r>
        <w:t xml:space="preserve">Piggybacked is when </w:t>
      </w:r>
      <w:proofErr w:type="gramStart"/>
      <w:r>
        <w:t>client</w:t>
      </w:r>
      <w:proofErr w:type="gramEnd"/>
      <w:r>
        <w:t xml:space="preserve"> sends requests using CON or NON type message. Client then </w:t>
      </w:r>
      <w:proofErr w:type="gramStart"/>
      <w:r>
        <w:t>receive</w:t>
      </w:r>
      <w:proofErr w:type="gramEnd"/>
      <w:r>
        <w:t xml:space="preserve"> ACK confirmable message immediately, that is identified by token as response (</w:t>
      </w:r>
      <w:r w:rsidRPr="001E53A0">
        <w:t>Chen, Xi.</w:t>
      </w:r>
      <w:r>
        <w:t>, 2014).</w:t>
      </w:r>
      <w:r w:rsidRPr="001E53A0">
        <w:t xml:space="preserve"> </w:t>
      </w:r>
    </w:p>
    <w:p w14:paraId="6098F38E" w14:textId="77777777" w:rsidR="00F47147" w:rsidRDefault="00F47147" w:rsidP="00F47147">
      <w:pPr>
        <w:pStyle w:val="BodyText2"/>
        <w:numPr>
          <w:ilvl w:val="0"/>
          <w:numId w:val="19"/>
        </w:numPr>
      </w:pPr>
      <w:r w:rsidRPr="00640823">
        <w:t xml:space="preserve">Separate response occurs when the server gets a CON </w:t>
      </w:r>
      <w:proofErr w:type="gramStart"/>
      <w:r w:rsidRPr="00640823">
        <w:t>type</w:t>
      </w:r>
      <w:proofErr w:type="gramEnd"/>
      <w:r w:rsidRPr="00640823">
        <w:t xml:space="preserve"> message but is unable to respond quickly by sending an empty ACK. When the response is ready, the server sends a new Confirmable message to the client with the response, and the client replies with a </w:t>
      </w:r>
      <w:r>
        <w:t>c</w:t>
      </w:r>
      <w:r w:rsidRPr="00640823">
        <w:t>onfirmable message with acknowledgment (Chen, Xi., 2014).</w:t>
      </w:r>
    </w:p>
    <w:p w14:paraId="66C47024" w14:textId="77777777" w:rsidR="00F47147" w:rsidRDefault="00F47147" w:rsidP="00F47147">
      <w:pPr>
        <w:pStyle w:val="BodyText2"/>
      </w:pPr>
    </w:p>
    <w:p w14:paraId="190F01F4" w14:textId="77777777" w:rsidR="00F47147" w:rsidRDefault="00F47147" w:rsidP="00F47147">
      <w:pPr>
        <w:spacing w:after="160" w:line="259" w:lineRule="auto"/>
        <w:jc w:val="left"/>
        <w:rPr>
          <w:rFonts w:eastAsiaTheme="majorEastAsia" w:cstheme="majorBidi"/>
          <w:b/>
          <w:color w:val="000000" w:themeColor="text1"/>
          <w:szCs w:val="24"/>
        </w:rPr>
      </w:pPr>
      <w:r>
        <w:br w:type="page"/>
      </w:r>
    </w:p>
    <w:p w14:paraId="6FCA9E31" w14:textId="77777777" w:rsidR="00F47147" w:rsidRDefault="00F47147" w:rsidP="00F47147">
      <w:pPr>
        <w:pStyle w:val="Heading3"/>
      </w:pPr>
      <w:bookmarkStart w:id="38" w:name="_Toc112842524"/>
      <w:r>
        <w:lastRenderedPageBreak/>
        <w:t>MQTT</w:t>
      </w:r>
      <w:bookmarkEnd w:id="38"/>
    </w:p>
    <w:p w14:paraId="4B23B29D" w14:textId="77777777" w:rsidR="00F47147" w:rsidRPr="002713CB" w:rsidRDefault="00F47147" w:rsidP="00F47147">
      <w:pPr>
        <w:pStyle w:val="BodyText2"/>
      </w:pPr>
      <w:r w:rsidRPr="002713CB">
        <w:t>Message queue telemetry transport (MQTT)</w:t>
      </w:r>
      <w:r>
        <w:t xml:space="preserve"> is a TCP-based publish-subscribe model developed by IBM and then open-sourced for messaging applications (Chen &amp; Kunz, 2016) and is standardized at OASIS. MQTT aims </w:t>
      </w:r>
      <w:proofErr w:type="gramStart"/>
      <w:r>
        <w:t>at connecting</w:t>
      </w:r>
      <w:proofErr w:type="gramEnd"/>
      <w:r>
        <w:t xml:space="preserve"> embedded devices and networks with applications and middleware (Sueda et al., 2019).</w:t>
      </w:r>
    </w:p>
    <w:p w14:paraId="338811C5" w14:textId="77777777" w:rsidR="00F47147" w:rsidRDefault="00F47147" w:rsidP="00F47147">
      <w:pPr>
        <w:pStyle w:val="Heading4"/>
      </w:pPr>
      <w:bookmarkStart w:id="39" w:name="_Toc112842525"/>
      <w:r>
        <w:t>Architecture</w:t>
      </w:r>
      <w:bookmarkEnd w:id="39"/>
    </w:p>
    <w:p w14:paraId="061E7927" w14:textId="77777777" w:rsidR="00F47147" w:rsidRDefault="00F47147" w:rsidP="00F47147">
      <w:pPr>
        <w:pStyle w:val="BodyText2"/>
      </w:pPr>
      <w:r w:rsidRPr="00FC4875">
        <w:t>A publisher, a subscriber, and a broker manage and control the exchanged packets between publishers and subscribers in this message pattern.</w:t>
      </w:r>
      <w:r>
        <w:t xml:space="preserve"> </w:t>
      </w:r>
      <w:sdt>
        <w:sdtPr>
          <w:rPr>
            <w:color w:val="000000"/>
          </w:rPr>
          <w:tag w:val="MENDELEY_CITATION_v3_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"/>
          <w:id w:val="-327905908"/>
          <w:placeholder>
            <w:docPart w:val="947AE81C18A54610AFA4F30E4647D26C"/>
          </w:placeholder>
        </w:sdtPr>
        <w:sdtContent>
          <w:r w:rsidRPr="002A1694">
            <w:rPr>
              <w:color w:val="000000"/>
            </w:rPr>
            <w:t>(Martí et al., 2019)</w:t>
          </w:r>
        </w:sdtContent>
      </w:sdt>
      <w:r>
        <w:t xml:space="preserve">. </w:t>
      </w:r>
    </w:p>
    <w:p w14:paraId="5A1A84B0" w14:textId="77777777" w:rsidR="00F47147" w:rsidRDefault="00F47147" w:rsidP="00F47147">
      <w:pPr>
        <w:tabs>
          <w:tab w:val="left" w:pos="3261"/>
        </w:tabs>
        <w:spacing w:line="360" w:lineRule="auto"/>
        <w:jc w:val="center"/>
      </w:pPr>
      <w:r w:rsidRPr="00873089">
        <w:rPr>
          <w:noProof/>
          <w:lang w:val="en-MY" w:eastAsia="en-MY"/>
        </w:rPr>
        <w:drawing>
          <wp:inline distT="0" distB="0" distL="0" distR="0" wp14:anchorId="74F8CFDF" wp14:editId="084B9DEB">
            <wp:extent cx="4448492" cy="1804946"/>
            <wp:effectExtent l="0" t="0" r="0" b="508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rotWithShape="1">
                    <a:blip r:embed="rId22"/>
                    <a:srcRect b="17961"/>
                    <a:stretch/>
                  </pic:blipFill>
                  <pic:spPr bwMode="auto">
                    <a:xfrm>
                      <a:off x="0" y="0"/>
                      <a:ext cx="4457689" cy="1808678"/>
                    </a:xfrm>
                    <a:prstGeom prst="rect">
                      <a:avLst/>
                    </a:prstGeom>
                    <a:ln>
                      <a:noFill/>
                    </a:ln>
                    <a:extLst>
                      <a:ext uri="{53640926-AAD7-44D8-BBD7-CCE9431645EC}">
                        <a14:shadowObscured xmlns:a14="http://schemas.microsoft.com/office/drawing/2010/main"/>
                      </a:ext>
                    </a:extLst>
                  </pic:spPr>
                </pic:pic>
              </a:graphicData>
            </a:graphic>
          </wp:inline>
        </w:drawing>
      </w:r>
    </w:p>
    <w:p w14:paraId="466144A1" w14:textId="50D5AD6C" w:rsidR="00F47147" w:rsidRDefault="00F47147" w:rsidP="00F47147">
      <w:pPr>
        <w:pStyle w:val="Caption"/>
        <w:spacing w:line="360" w:lineRule="auto"/>
        <w:rPr>
          <w:szCs w:val="24"/>
        </w:rPr>
      </w:pPr>
      <w:bookmarkStart w:id="40" w:name="_Toc112842257"/>
      <w:r w:rsidRPr="00873089">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6</w:t>
      </w:r>
      <w:r w:rsidR="00E00A64">
        <w:rPr>
          <w:szCs w:val="24"/>
        </w:rPr>
        <w:fldChar w:fldCharType="end"/>
      </w:r>
      <w:r w:rsidRPr="00873089">
        <w:rPr>
          <w:szCs w:val="24"/>
        </w:rPr>
        <w:t xml:space="preserve">: Publish/Subscribe model in MQTT </w:t>
      </w:r>
      <w:sdt>
        <w:sdtPr>
          <w:rPr>
            <w:i/>
            <w:color w:val="000000"/>
            <w:szCs w:val="24"/>
          </w:rPr>
          <w:tag w:val="MENDELEY_CITATION_v3_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"/>
          <w:id w:val="-733079012"/>
          <w:placeholder>
            <w:docPart w:val="947AE81C18A54610AFA4F30E4647D26C"/>
          </w:placeholder>
        </w:sdtPr>
        <w:sdtEndPr>
          <w:rPr>
            <w:i w:val="0"/>
            <w:iCs w:val="0"/>
          </w:rPr>
        </w:sdtEndPr>
        <w:sdtContent>
          <w:r w:rsidRPr="002A1694">
            <w:rPr>
              <w:iCs w:val="0"/>
              <w:color w:val="000000"/>
              <w:szCs w:val="24"/>
            </w:rPr>
            <w:t>(Martí et al., 2019)</w:t>
          </w:r>
        </w:sdtContent>
      </w:sdt>
      <w:bookmarkEnd w:id="40"/>
    </w:p>
    <w:p w14:paraId="1C92B586" w14:textId="77777777" w:rsidR="00F47147" w:rsidRPr="00873089" w:rsidRDefault="00F47147" w:rsidP="00F47147"/>
    <w:p w14:paraId="434A91C6" w14:textId="77777777" w:rsidR="00F47147" w:rsidRDefault="00F47147" w:rsidP="00F47147">
      <w:pPr>
        <w:pStyle w:val="BodyText2"/>
      </w:pPr>
      <w:r w:rsidRPr="00FC4875">
        <w:t xml:space="preserve">Multiple clients acting as </w:t>
      </w:r>
      <w:proofErr w:type="gramStart"/>
      <w:r w:rsidRPr="00FC4875">
        <w:t>publisher</w:t>
      </w:r>
      <w:proofErr w:type="gramEnd"/>
      <w:r w:rsidRPr="00FC4875">
        <w:t xml:space="preserve"> and </w:t>
      </w:r>
      <w:proofErr w:type="gramStart"/>
      <w:r w:rsidRPr="00FC4875">
        <w:t>subscriber</w:t>
      </w:r>
      <w:proofErr w:type="gramEnd"/>
      <w:r w:rsidRPr="00FC4875">
        <w:t xml:space="preserve"> connect to a central broker in this </w:t>
      </w:r>
      <w:proofErr w:type="gramStart"/>
      <w:r w:rsidRPr="00FC4875">
        <w:t>publish</w:t>
      </w:r>
      <w:proofErr w:type="gramEnd"/>
      <w:r w:rsidRPr="00FC4875">
        <w:t xml:space="preserve">-subscribe structure. Every subscriber is assigned to a broker-registered subject. Each publisher </w:t>
      </w:r>
      <w:proofErr w:type="gramStart"/>
      <w:r w:rsidRPr="00FC4875">
        <w:t>publishes to a certain</w:t>
      </w:r>
      <w:proofErr w:type="gramEnd"/>
      <w:r w:rsidRPr="00FC4875">
        <w:t xml:space="preserve"> subject, and the broker distributes the message to all subscribers (Tandale et al., 2017).</w:t>
      </w:r>
    </w:p>
    <w:p w14:paraId="1EC72655" w14:textId="77777777" w:rsidR="00F47147" w:rsidRDefault="00F47147" w:rsidP="00F47147">
      <w:pPr>
        <w:pStyle w:val="BodyText2"/>
      </w:pPr>
      <w:r>
        <w:t xml:space="preserve">A subscriber can request and receive messages from a publisher. </w:t>
      </w:r>
      <w:r w:rsidRPr="00FC4875">
        <w:t xml:space="preserve">A publisher works with a broker to provide communications to subscribers about a given topic. Finally, the broker gets messages from publishers and sends them to </w:t>
      </w:r>
      <w:proofErr w:type="gramStart"/>
      <w:r w:rsidRPr="00FC4875">
        <w:t>interested</w:t>
      </w:r>
      <w:proofErr w:type="gramEnd"/>
      <w:r w:rsidRPr="00FC4875">
        <w:t xml:space="preserve"> subscribers</w:t>
      </w:r>
      <w:r>
        <w:t>.</w:t>
      </w:r>
    </w:p>
    <w:p w14:paraId="591656B5" w14:textId="77777777" w:rsidR="00F47147" w:rsidRDefault="00F47147" w:rsidP="00F47147">
      <w:pPr>
        <w:pStyle w:val="BodyText2"/>
      </w:pPr>
    </w:p>
    <w:p w14:paraId="490930B3" w14:textId="77777777" w:rsidR="00F47147" w:rsidRDefault="00F47147" w:rsidP="00F47147">
      <w:pPr>
        <w:pStyle w:val="Heading4"/>
      </w:pPr>
      <w:bookmarkStart w:id="41" w:name="_Toc112842526"/>
      <w:r>
        <w:lastRenderedPageBreak/>
        <w:t>Quality of Service (QoS)</w:t>
      </w:r>
      <w:bookmarkEnd w:id="41"/>
    </w:p>
    <w:p w14:paraId="009E1FCB" w14:textId="77777777" w:rsidR="00F47147" w:rsidRDefault="00F47147" w:rsidP="00F47147">
      <w:pPr>
        <w:pStyle w:val="BodyText2"/>
      </w:pPr>
      <w:r>
        <w:t xml:space="preserve">Three types of </w:t>
      </w:r>
      <w:bookmarkStart w:id="42" w:name="_Hlk104421830"/>
      <w:r>
        <w:t xml:space="preserve">QoS </w:t>
      </w:r>
      <w:bookmarkEnd w:id="42"/>
      <w:r>
        <w:t>are used by MQTT:</w:t>
      </w:r>
    </w:p>
    <w:p w14:paraId="4D365D47" w14:textId="21744128" w:rsidR="00F47147" w:rsidRDefault="00F47147" w:rsidP="00F47147">
      <w:pPr>
        <w:pStyle w:val="BodyText2"/>
        <w:numPr>
          <w:ilvl w:val="0"/>
          <w:numId w:val="20"/>
        </w:numPr>
      </w:pPr>
      <w:r>
        <w:t xml:space="preserve">QoS-0: The publisher sends the data to the broker and does not wait for Acknowledgement (ACK) from the broker. There </w:t>
      </w:r>
      <w:r w:rsidR="00D7053A">
        <w:t>is</w:t>
      </w:r>
      <w:r>
        <w:t xml:space="preserve"> no retransmission, so, if the data send </w:t>
      </w:r>
      <w:proofErr w:type="gramStart"/>
      <w:r>
        <w:t>it</w:t>
      </w:r>
      <w:proofErr w:type="gramEnd"/>
      <w:r>
        <w:t xml:space="preserve"> not received then it means it gets lost. Silva et al. (2021) called this QoS as fire-and-forget. </w:t>
      </w:r>
    </w:p>
    <w:p w14:paraId="39A53EEB" w14:textId="77777777" w:rsidR="00F47147" w:rsidRDefault="00F47147" w:rsidP="00F47147">
      <w:pPr>
        <w:pStyle w:val="BodyText2"/>
        <w:numPr>
          <w:ilvl w:val="0"/>
          <w:numId w:val="20"/>
        </w:numPr>
      </w:pPr>
      <w:r>
        <w:t xml:space="preserve">QoS-1: The message is sent, and it is guaranteed to be delivered. </w:t>
      </w:r>
      <w:r w:rsidRPr="00FC4875">
        <w:t>To overcome the prior data issue, the publisher waits for a PUBACK (acknowledgement of receipt) from the broker. It retransmits the data if it does not get the ACK after a predetermined length of time</w:t>
      </w:r>
      <w:r>
        <w:t>.</w:t>
      </w:r>
    </w:p>
    <w:p w14:paraId="136B7F50" w14:textId="77777777" w:rsidR="00F47147" w:rsidRDefault="00F47147" w:rsidP="00F47147">
      <w:pPr>
        <w:pStyle w:val="BodyText2"/>
        <w:numPr>
          <w:ilvl w:val="0"/>
          <w:numId w:val="20"/>
        </w:numPr>
      </w:pPr>
      <w:r>
        <w:t>QoS-2:</w:t>
      </w:r>
      <w:r w:rsidRPr="00772751">
        <w:t xml:space="preserve"> </w:t>
      </w:r>
      <w:r w:rsidRPr="003A39EC">
        <w:t>When just one message is guaranteed to be sent to subscribers, no duplicates are possible. This level might be utilised in invoicing systems if duplicate or missing communications are unacceptable (Mart et al., 2019). The publisher submits data to the broker and waits for the broker to respond with a PUBREC (PUBlish RECeived) response. It discards the reference to the published material and sends a PUBREL (PUBlish RELeased) to the broker when it gets the PUBREC</w:t>
      </w:r>
      <w:r>
        <w:t>.</w:t>
      </w:r>
    </w:p>
    <w:p w14:paraId="1DFFCD8C" w14:textId="77777777" w:rsidR="00F47147" w:rsidRPr="00AB71C9" w:rsidRDefault="00F47147" w:rsidP="00F47147">
      <w:pPr>
        <w:spacing w:line="360" w:lineRule="auto"/>
        <w:jc w:val="center"/>
      </w:pPr>
      <w:r w:rsidRPr="00AB71C9">
        <w:rPr>
          <w:noProof/>
          <w:lang w:val="en-MY" w:eastAsia="en-MY"/>
        </w:rPr>
        <w:drawing>
          <wp:inline distT="0" distB="0" distL="0" distR="0" wp14:anchorId="57F5F63E" wp14:editId="11F4995E">
            <wp:extent cx="2882900" cy="1463040"/>
            <wp:effectExtent l="0" t="0" r="0" b="381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rotWithShape="1">
                    <a:blip r:embed="rId23"/>
                    <a:srcRect b="70687"/>
                    <a:stretch/>
                  </pic:blipFill>
                  <pic:spPr bwMode="auto">
                    <a:xfrm>
                      <a:off x="0" y="0"/>
                      <a:ext cx="2883048" cy="1463115"/>
                    </a:xfrm>
                    <a:prstGeom prst="rect">
                      <a:avLst/>
                    </a:prstGeom>
                    <a:ln>
                      <a:noFill/>
                    </a:ln>
                    <a:extLst>
                      <a:ext uri="{53640926-AAD7-44D8-BBD7-CCE9431645EC}">
                        <a14:shadowObscured xmlns:a14="http://schemas.microsoft.com/office/drawing/2010/main"/>
                      </a:ext>
                    </a:extLst>
                  </pic:spPr>
                </pic:pic>
              </a:graphicData>
            </a:graphic>
          </wp:inline>
        </w:drawing>
      </w:r>
    </w:p>
    <w:p w14:paraId="797D3126" w14:textId="49DB4022" w:rsidR="00F47147" w:rsidRDefault="00F47147" w:rsidP="00F47147">
      <w:pPr>
        <w:pStyle w:val="Caption"/>
        <w:rPr>
          <w:szCs w:val="24"/>
        </w:rPr>
      </w:pPr>
      <w:bookmarkStart w:id="43" w:name="_Toc112842258"/>
      <w:r w:rsidRPr="00AB71C9">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7</w:t>
      </w:r>
      <w:r w:rsidR="00E00A64">
        <w:rPr>
          <w:szCs w:val="24"/>
        </w:rPr>
        <w:fldChar w:fldCharType="end"/>
      </w:r>
      <w:r w:rsidRPr="00AB71C9">
        <w:rPr>
          <w:szCs w:val="24"/>
        </w:rPr>
        <w:t>: QoS0 (Sueda et al., 2019)</w:t>
      </w:r>
      <w:bookmarkEnd w:id="43"/>
    </w:p>
    <w:p w14:paraId="52D36EF9" w14:textId="77777777" w:rsidR="00F47147" w:rsidRPr="00AB71C9" w:rsidRDefault="00F47147" w:rsidP="00F47147"/>
    <w:p w14:paraId="14551D27" w14:textId="77777777" w:rsidR="00F47147" w:rsidRDefault="00F47147" w:rsidP="00F47147">
      <w:pPr>
        <w:spacing w:line="360" w:lineRule="auto"/>
        <w:jc w:val="center"/>
      </w:pPr>
      <w:r w:rsidRPr="00AB71C9">
        <w:rPr>
          <w:noProof/>
          <w:lang w:val="en-MY" w:eastAsia="en-MY"/>
        </w:rPr>
        <w:lastRenderedPageBreak/>
        <w:drawing>
          <wp:inline distT="0" distB="0" distL="0" distR="0" wp14:anchorId="6FAC73C0" wp14:editId="45E18D54">
            <wp:extent cx="2882876" cy="1375576"/>
            <wp:effectExtent l="0" t="0" r="0" b="0"/>
            <wp:docPr id="87" name="Picture 8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rotWithShape="1">
                    <a:blip r:embed="rId23"/>
                    <a:srcRect t="32658" b="39781"/>
                    <a:stretch/>
                  </pic:blipFill>
                  <pic:spPr bwMode="auto">
                    <a:xfrm>
                      <a:off x="0" y="0"/>
                      <a:ext cx="2883048" cy="1375658"/>
                    </a:xfrm>
                    <a:prstGeom prst="rect">
                      <a:avLst/>
                    </a:prstGeom>
                    <a:ln>
                      <a:noFill/>
                    </a:ln>
                    <a:extLst>
                      <a:ext uri="{53640926-AAD7-44D8-BBD7-CCE9431645EC}">
                        <a14:shadowObscured xmlns:a14="http://schemas.microsoft.com/office/drawing/2010/main"/>
                      </a:ext>
                    </a:extLst>
                  </pic:spPr>
                </pic:pic>
              </a:graphicData>
            </a:graphic>
          </wp:inline>
        </w:drawing>
      </w:r>
    </w:p>
    <w:p w14:paraId="204C1AB7" w14:textId="0AD3BDCC" w:rsidR="00F47147" w:rsidRDefault="00F47147" w:rsidP="00F47147">
      <w:pPr>
        <w:pStyle w:val="Caption"/>
        <w:rPr>
          <w:szCs w:val="24"/>
        </w:rPr>
      </w:pPr>
      <w:bookmarkStart w:id="44" w:name="_Toc112842259"/>
      <w:r w:rsidRPr="00AB71C9">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8</w:t>
      </w:r>
      <w:r w:rsidR="00E00A64">
        <w:rPr>
          <w:szCs w:val="24"/>
        </w:rPr>
        <w:fldChar w:fldCharType="end"/>
      </w:r>
      <w:r w:rsidRPr="00AB71C9">
        <w:rPr>
          <w:szCs w:val="24"/>
        </w:rPr>
        <w:t>: QoS1 (Sueda et al., 2019)</w:t>
      </w:r>
      <w:bookmarkEnd w:id="44"/>
    </w:p>
    <w:p w14:paraId="22A9A524" w14:textId="77777777" w:rsidR="00F47147" w:rsidRPr="00AB71C9" w:rsidRDefault="00F47147" w:rsidP="00F47147"/>
    <w:p w14:paraId="61311491" w14:textId="77777777" w:rsidR="00F47147" w:rsidRPr="00AB71C9" w:rsidRDefault="00F47147" w:rsidP="00F47147">
      <w:pPr>
        <w:jc w:val="center"/>
      </w:pPr>
      <w:r w:rsidRPr="00AB71C9">
        <w:rPr>
          <w:noProof/>
          <w:lang w:val="en-MY" w:eastAsia="en-MY"/>
        </w:rPr>
        <w:drawing>
          <wp:inline distT="0" distB="0" distL="0" distR="0" wp14:anchorId="78F79DAA" wp14:editId="4E686DE8">
            <wp:extent cx="2882033" cy="1391478"/>
            <wp:effectExtent l="0" t="0" r="0" b="0"/>
            <wp:docPr id="88" name="Picture 8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rotWithShape="1">
                    <a:blip r:embed="rId23"/>
                    <a:srcRect t="63246" b="8867"/>
                    <a:stretch/>
                  </pic:blipFill>
                  <pic:spPr bwMode="auto">
                    <a:xfrm>
                      <a:off x="0" y="0"/>
                      <a:ext cx="2883048" cy="1391968"/>
                    </a:xfrm>
                    <a:prstGeom prst="rect">
                      <a:avLst/>
                    </a:prstGeom>
                    <a:ln>
                      <a:noFill/>
                    </a:ln>
                    <a:extLst>
                      <a:ext uri="{53640926-AAD7-44D8-BBD7-CCE9431645EC}">
                        <a14:shadowObscured xmlns:a14="http://schemas.microsoft.com/office/drawing/2010/main"/>
                      </a:ext>
                    </a:extLst>
                  </pic:spPr>
                </pic:pic>
              </a:graphicData>
            </a:graphic>
          </wp:inline>
        </w:drawing>
      </w:r>
    </w:p>
    <w:p w14:paraId="32EEEB3F" w14:textId="4A8E4D2F" w:rsidR="00F47147" w:rsidRPr="00AB71C9" w:rsidRDefault="00F47147" w:rsidP="00F47147">
      <w:pPr>
        <w:pStyle w:val="Caption"/>
        <w:rPr>
          <w:szCs w:val="24"/>
        </w:rPr>
      </w:pPr>
      <w:bookmarkStart w:id="45" w:name="_Toc112842260"/>
      <w:r w:rsidRPr="00AB71C9">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9</w:t>
      </w:r>
      <w:r w:rsidR="00E00A64">
        <w:rPr>
          <w:szCs w:val="24"/>
        </w:rPr>
        <w:fldChar w:fldCharType="end"/>
      </w:r>
      <w:r w:rsidRPr="00AB71C9">
        <w:rPr>
          <w:szCs w:val="24"/>
        </w:rPr>
        <w:t>: QoS2 (Sueda et al., 2019)</w:t>
      </w:r>
      <w:bookmarkEnd w:id="45"/>
    </w:p>
    <w:p w14:paraId="12C3B14C" w14:textId="77777777" w:rsidR="00F47147" w:rsidRPr="00047A2B" w:rsidRDefault="00F47147" w:rsidP="00F47147">
      <w:pPr>
        <w:pStyle w:val="BodyText2"/>
      </w:pPr>
    </w:p>
    <w:p w14:paraId="7875692D" w14:textId="77777777" w:rsidR="00F47147" w:rsidRDefault="00F47147" w:rsidP="00F47147">
      <w:pPr>
        <w:pStyle w:val="Heading3"/>
      </w:pPr>
      <w:bookmarkStart w:id="46" w:name="_Toc112842527"/>
      <w:r>
        <w:t>AMQP</w:t>
      </w:r>
      <w:bookmarkEnd w:id="46"/>
    </w:p>
    <w:p w14:paraId="4B50E8DF" w14:textId="77777777" w:rsidR="00F47147" w:rsidRDefault="00F47147" w:rsidP="00F47147">
      <w:pPr>
        <w:pStyle w:val="BodyText2"/>
      </w:pPr>
      <w:r>
        <w:t xml:space="preserve">Advanced Message Queuing Protocol supports publish-subscribe and client-server communication and it has similar QoS mechanisms as MQTT. </w:t>
      </w:r>
      <w:r w:rsidRPr="003A39EC">
        <w:t>In 2003, John O'Hara of JPMorgan Chase in London, UK, created AMQP (Naik, 2017). AMQP maintains a broker to provide better reliability through queues, and it uses a TCP connection to save overhead at the client (Anusha, M., et al., 2017). This protocol is frequently used by organisations like NASA, who used it for the Nebula Cloud Computing Platform (Silva et al., 2021)</w:t>
      </w:r>
      <w:r>
        <w:t xml:space="preserve">. </w:t>
      </w:r>
    </w:p>
    <w:p w14:paraId="7A0280DC" w14:textId="77777777" w:rsidR="00F47147" w:rsidRDefault="00F47147" w:rsidP="00F47147">
      <w:pPr>
        <w:pStyle w:val="Heading4"/>
      </w:pPr>
      <w:bookmarkStart w:id="47" w:name="_Toc112842528"/>
      <w:r>
        <w:lastRenderedPageBreak/>
        <w:t>Architecture</w:t>
      </w:r>
      <w:bookmarkEnd w:id="47"/>
    </w:p>
    <w:p w14:paraId="4D166D8F" w14:textId="77777777" w:rsidR="00F47147" w:rsidRDefault="00F47147" w:rsidP="00F47147">
      <w:pPr>
        <w:spacing w:line="360" w:lineRule="auto"/>
        <w:jc w:val="center"/>
      </w:pPr>
      <w:r w:rsidRPr="004A4255">
        <w:rPr>
          <w:noProof/>
          <w:lang w:val="en-MY" w:eastAsia="en-MY"/>
        </w:rPr>
        <w:drawing>
          <wp:inline distT="0" distB="0" distL="0" distR="0" wp14:anchorId="174D2D88" wp14:editId="06D8827E">
            <wp:extent cx="4057650" cy="2091193"/>
            <wp:effectExtent l="0" t="0" r="0" b="444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rotWithShape="1">
                    <a:blip r:embed="rId24"/>
                    <a:srcRect b="17463"/>
                    <a:stretch/>
                  </pic:blipFill>
                  <pic:spPr bwMode="auto">
                    <a:xfrm>
                      <a:off x="0" y="0"/>
                      <a:ext cx="4057859" cy="2091301"/>
                    </a:xfrm>
                    <a:prstGeom prst="rect">
                      <a:avLst/>
                    </a:prstGeom>
                    <a:ln>
                      <a:noFill/>
                    </a:ln>
                    <a:extLst>
                      <a:ext uri="{53640926-AAD7-44D8-BBD7-CCE9431645EC}">
                        <a14:shadowObscured xmlns:a14="http://schemas.microsoft.com/office/drawing/2010/main"/>
                      </a:ext>
                    </a:extLst>
                  </pic:spPr>
                </pic:pic>
              </a:graphicData>
            </a:graphic>
          </wp:inline>
        </w:drawing>
      </w:r>
    </w:p>
    <w:p w14:paraId="7075E7AE" w14:textId="1A7BE323" w:rsidR="00F47147" w:rsidRDefault="00F47147" w:rsidP="00F47147">
      <w:pPr>
        <w:pStyle w:val="Caption"/>
        <w:rPr>
          <w:szCs w:val="24"/>
        </w:rPr>
      </w:pPr>
      <w:bookmarkStart w:id="48" w:name="_Toc112842261"/>
      <w:r w:rsidRPr="004A4255">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0</w:t>
      </w:r>
      <w:r w:rsidR="00E00A64">
        <w:rPr>
          <w:szCs w:val="24"/>
        </w:rPr>
        <w:fldChar w:fldCharType="end"/>
      </w:r>
      <w:r w:rsidRPr="004A4255">
        <w:rPr>
          <w:szCs w:val="24"/>
        </w:rPr>
        <w:t>: AMQP Architecture (Anusha, et al., 2017)</w:t>
      </w:r>
      <w:bookmarkEnd w:id="48"/>
    </w:p>
    <w:p w14:paraId="7645EB27" w14:textId="77777777" w:rsidR="00F47147" w:rsidRPr="004A4255" w:rsidRDefault="00F47147" w:rsidP="00F47147"/>
    <w:p w14:paraId="735B3B90" w14:textId="09940F10" w:rsidR="00F47147" w:rsidRDefault="00F47147" w:rsidP="00F47147">
      <w:pPr>
        <w:pStyle w:val="BodyText2"/>
        <w:rPr>
          <w:rFonts w:eastAsiaTheme="majorEastAsia" w:cstheme="majorBidi"/>
          <w:b/>
          <w:szCs w:val="26"/>
        </w:rPr>
      </w:pPr>
      <w:proofErr w:type="gramStart"/>
      <w:r>
        <w:t>The</w:t>
      </w:r>
      <w:r w:rsidRPr="003A39EC">
        <w:t xml:space="preserve"> Figure</w:t>
      </w:r>
      <w:proofErr w:type="gramEnd"/>
      <w:r w:rsidRPr="003A39EC">
        <w:t xml:space="preserve"> 2.2.3</w:t>
      </w:r>
      <w:r>
        <w:t>-</w:t>
      </w:r>
      <w:r w:rsidRPr="003A39EC">
        <w:t xml:space="preserve">1 depicts the AMQP architecture, which consists of three components: a broker, a sender, and a receiver. With the aid of a broker, communication between the publisher and the subscriber </w:t>
      </w:r>
      <w:r w:rsidR="00D7053A">
        <w:t>is</w:t>
      </w:r>
      <w:r w:rsidRPr="003A39EC">
        <w:t xml:space="preserve"> exchanged. Unlike a MQTT broker, when Publisher publishes messages to Broker, messages are not routed immediately to the Subscriber. </w:t>
      </w:r>
      <w:r w:rsidR="00D7053A">
        <w:t>I</w:t>
      </w:r>
      <w:r w:rsidRPr="003A39EC">
        <w:t>nstead</w:t>
      </w:r>
      <w:r w:rsidR="00D7053A">
        <w:t>, they are</w:t>
      </w:r>
      <w:r w:rsidRPr="003A39EC">
        <w:t xml:space="preserve"> transferred to an Exchange. This Exchange </w:t>
      </w:r>
      <w:proofErr w:type="gramStart"/>
      <w:r w:rsidR="00D7053A">
        <w:t>is</w:t>
      </w:r>
      <w:r w:rsidRPr="003A39EC">
        <w:t xml:space="preserve"> in charge of</w:t>
      </w:r>
      <w:proofErr w:type="gramEnd"/>
      <w:r w:rsidRPr="003A39EC">
        <w:t xml:space="preserve"> routing messages to queues based on routing keys, binding keys, or the Exchange type that has been configured. The message </w:t>
      </w:r>
      <w:r w:rsidR="00D7053A">
        <w:t>is</w:t>
      </w:r>
      <w:r w:rsidRPr="003A39EC">
        <w:t xml:space="preserve"> held in the queue until the subscriber removes it (Uy &amp; Nam, 2019).</w:t>
      </w:r>
      <w:r>
        <w:br w:type="page"/>
      </w:r>
    </w:p>
    <w:p w14:paraId="0E090205" w14:textId="77777777" w:rsidR="00F47147" w:rsidRDefault="00F47147" w:rsidP="00F47147">
      <w:pPr>
        <w:pStyle w:val="Heading2"/>
      </w:pPr>
      <w:bookmarkStart w:id="49" w:name="_Toc112842529"/>
      <w:r>
        <w:lastRenderedPageBreak/>
        <w:t>Critical Literature Review</w:t>
      </w:r>
      <w:bookmarkEnd w:id="49"/>
    </w:p>
    <w:p w14:paraId="0A9F334A" w14:textId="16739D2F" w:rsidR="00F47147" w:rsidRPr="007D309C" w:rsidRDefault="00F47147" w:rsidP="00F47147">
      <w:pPr>
        <w:pStyle w:val="BodyText2"/>
      </w:pPr>
      <w:r w:rsidRPr="007D309C">
        <w:t>Several studies have been conducted throughout the years to evaluate IoT protocols.</w:t>
      </w:r>
      <w:r>
        <w:t xml:space="preserve"> In this section, those studies are compared and analy</w:t>
      </w:r>
      <w:r w:rsidR="00404528">
        <w:t>s</w:t>
      </w:r>
      <w:r>
        <w:t>ed. Several researchers analysed IoT protocols by comparing two or three of them in an experimental environment.</w:t>
      </w:r>
    </w:p>
    <w:p w14:paraId="187F5D93" w14:textId="77777777" w:rsidR="00F47147" w:rsidRDefault="00F47147" w:rsidP="00F47147">
      <w:pPr>
        <w:pStyle w:val="Heading3"/>
      </w:pPr>
      <w:bookmarkStart w:id="50" w:name="_Toc112842530"/>
      <w:r>
        <w:t>Research paper I</w:t>
      </w:r>
      <w:bookmarkEnd w:id="50"/>
    </w:p>
    <w:p w14:paraId="69359303" w14:textId="31B8DAA1" w:rsidR="00F47147" w:rsidRDefault="00F47147" w:rsidP="00F47147">
      <w:pPr>
        <w:pStyle w:val="BodyText2"/>
      </w:pPr>
      <w:r w:rsidRPr="00914E7B">
        <w:t>Corak et al. (2018) evaluate the differences of three protocols, CoAP, MQTT, and XMPP, using embedded systems that create and transfer real-time data through sensors in their study</w:t>
      </w:r>
      <w:r w:rsidR="008F27B4">
        <w:t xml:space="preserve"> titled ‘</w:t>
      </w:r>
      <w:r w:rsidR="008F27B4" w:rsidRPr="008F27B4">
        <w:t>Comparative Analysis of IoT Communication Protocols</w:t>
      </w:r>
      <w:r w:rsidR="008F27B4">
        <w:t>’</w:t>
      </w:r>
      <w:r w:rsidRPr="00914E7B">
        <w:t>. The time it takes for a packet to be created and for a packet to be sent is compared. They presented a real-world experimental testbed that captures real-time environmental data such as temperature, humidity, and light. Intel Galileo Gen 2 board and ASUS Laptop (Intel Core i7-6700HQ CPU 2.60GHz, 4 GB RAM, Windows 64bit OS) are among the hardware</w:t>
      </w:r>
      <w:r>
        <w:t xml:space="preserve"> used</w:t>
      </w:r>
      <w:r w:rsidRPr="00914E7B">
        <w:t>. The devices are linked over a local area network</w:t>
      </w:r>
      <w:r>
        <w:t xml:space="preserve"> (LAN)</w:t>
      </w:r>
      <w:r w:rsidRPr="00914E7B">
        <w:t>.</w:t>
      </w:r>
      <w:r>
        <w:t xml:space="preserve"> </w:t>
      </w:r>
      <w:r w:rsidRPr="00914E7B">
        <w:t xml:space="preserve">"CoAP-simple-library" is used as a CoAP client, "Pubsubclient" is used as a MQTT publisher client, and "XMPPArduino" is used to transmit messages from the board using the XMPP protocol. "Mosquitto" is a MQTT broker project, while "Openfire" is an XMPP server project. These libraries are used to communicate the data mentioned above on a continuous basis. MQTT has </w:t>
      </w:r>
      <w:proofErr w:type="gramStart"/>
      <w:r w:rsidRPr="00914E7B">
        <w:t>a faster</w:t>
      </w:r>
      <w:proofErr w:type="gramEnd"/>
      <w:r w:rsidRPr="00914E7B">
        <w:t xml:space="preserve"> packet production and transmission time than other protocols, according to the results. This is due to </w:t>
      </w:r>
      <w:proofErr w:type="gramStart"/>
      <w:r w:rsidRPr="00914E7B">
        <w:t>a number of</w:t>
      </w:r>
      <w:proofErr w:type="gramEnd"/>
      <w:r w:rsidRPr="00914E7B">
        <w:t xml:space="preserve"> factors, including the network's high bandwidth, the smaller size of the packets being sent, and </w:t>
      </w:r>
      <w:proofErr w:type="gramStart"/>
      <w:r w:rsidRPr="00914E7B">
        <w:t>the COAP's</w:t>
      </w:r>
      <w:proofErr w:type="gramEnd"/>
      <w:r w:rsidRPr="00914E7B">
        <w:t xml:space="preserve"> lack of standardization.</w:t>
      </w:r>
    </w:p>
    <w:p w14:paraId="4755C649" w14:textId="77777777" w:rsidR="00F47147" w:rsidRDefault="00F47147" w:rsidP="00F47147">
      <w:pPr>
        <w:pStyle w:val="Caption"/>
        <w:spacing w:line="360" w:lineRule="auto"/>
        <w:ind w:left="720"/>
        <w:rPr>
          <w:szCs w:val="24"/>
        </w:rPr>
      </w:pPr>
      <w:r w:rsidRPr="00FC75A0">
        <w:rPr>
          <w:noProof/>
          <w:lang w:val="en-MY" w:eastAsia="en-MY"/>
        </w:rPr>
        <w:lastRenderedPageBreak/>
        <w:drawing>
          <wp:inline distT="0" distB="0" distL="0" distR="0" wp14:anchorId="3B12C536" wp14:editId="1BCDE630">
            <wp:extent cx="1782507" cy="2721935"/>
            <wp:effectExtent l="0" t="0" r="825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5486" cy="2757025"/>
                    </a:xfrm>
                    <a:prstGeom prst="rect">
                      <a:avLst/>
                    </a:prstGeom>
                  </pic:spPr>
                </pic:pic>
              </a:graphicData>
            </a:graphic>
          </wp:inline>
        </w:drawing>
      </w:r>
    </w:p>
    <w:p w14:paraId="40A4C373" w14:textId="47BF4EE4" w:rsidR="00F47147" w:rsidRPr="00C95470" w:rsidRDefault="00F47147" w:rsidP="00F47147">
      <w:pPr>
        <w:pStyle w:val="Caption"/>
        <w:spacing w:line="360" w:lineRule="auto"/>
        <w:ind w:left="720"/>
        <w:rPr>
          <w:szCs w:val="24"/>
        </w:rPr>
      </w:pPr>
      <w:bookmarkStart w:id="51" w:name="_Toc112842262"/>
      <w:r w:rsidRPr="00C95470">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1</w:t>
      </w:r>
      <w:r w:rsidR="00E00A64">
        <w:rPr>
          <w:szCs w:val="24"/>
        </w:rPr>
        <w:fldChar w:fldCharType="end"/>
      </w:r>
      <w:r w:rsidRPr="00C95470">
        <w:rPr>
          <w:szCs w:val="24"/>
        </w:rPr>
        <w:t>: Sensors used to collect temperature, humidity and light</w:t>
      </w:r>
      <w:r>
        <w:rPr>
          <w:szCs w:val="24"/>
        </w:rPr>
        <w:t xml:space="preserve"> </w:t>
      </w:r>
      <w:r w:rsidRPr="00F956E5">
        <w:rPr>
          <w:szCs w:val="24"/>
        </w:rPr>
        <w:t>(Corak et al., 2018)</w:t>
      </w:r>
      <w:bookmarkEnd w:id="51"/>
    </w:p>
    <w:p w14:paraId="0BEADFF5" w14:textId="77777777" w:rsidR="00F47147" w:rsidRDefault="00F47147" w:rsidP="00F47147">
      <w:pPr>
        <w:keepNext/>
        <w:spacing w:line="360" w:lineRule="auto"/>
        <w:ind w:left="720"/>
        <w:jc w:val="center"/>
      </w:pPr>
      <w:r w:rsidRPr="00C95470">
        <w:rPr>
          <w:noProof/>
          <w:lang w:val="en-MY" w:eastAsia="en-MY"/>
        </w:rPr>
        <w:drawing>
          <wp:inline distT="0" distB="0" distL="0" distR="0" wp14:anchorId="428018C6" wp14:editId="47434CAE">
            <wp:extent cx="4146487" cy="2462198"/>
            <wp:effectExtent l="0" t="0" r="6985" b="0"/>
            <wp:docPr id="17" name="Picture 17" descr="A picture containing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electronics&#10;&#10;Description automatically generated"/>
                    <pic:cNvPicPr/>
                  </pic:nvPicPr>
                  <pic:blipFill>
                    <a:blip r:embed="rId26"/>
                    <a:stretch>
                      <a:fillRect/>
                    </a:stretch>
                  </pic:blipFill>
                  <pic:spPr>
                    <a:xfrm>
                      <a:off x="0" y="0"/>
                      <a:ext cx="4160348" cy="2470429"/>
                    </a:xfrm>
                    <a:prstGeom prst="rect">
                      <a:avLst/>
                    </a:prstGeom>
                  </pic:spPr>
                </pic:pic>
              </a:graphicData>
            </a:graphic>
          </wp:inline>
        </w:drawing>
      </w:r>
    </w:p>
    <w:p w14:paraId="4C9E70ED" w14:textId="27B5EC6A" w:rsidR="00F47147" w:rsidRPr="00C95470" w:rsidRDefault="00F47147" w:rsidP="00F47147">
      <w:pPr>
        <w:pStyle w:val="Caption"/>
        <w:spacing w:line="360" w:lineRule="auto"/>
        <w:ind w:left="720"/>
        <w:rPr>
          <w:szCs w:val="24"/>
        </w:rPr>
      </w:pPr>
      <w:bookmarkStart w:id="52" w:name="_Toc112842263"/>
      <w:r w:rsidRPr="00C95470">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2</w:t>
      </w:r>
      <w:r w:rsidR="00E00A64">
        <w:rPr>
          <w:szCs w:val="24"/>
        </w:rPr>
        <w:fldChar w:fldCharType="end"/>
      </w:r>
      <w:r w:rsidRPr="00C95470">
        <w:rPr>
          <w:szCs w:val="24"/>
        </w:rPr>
        <w:t>: Diagram of testbed’s processing unit</w:t>
      </w:r>
      <w:r>
        <w:rPr>
          <w:szCs w:val="24"/>
        </w:rPr>
        <w:t xml:space="preserve"> </w:t>
      </w:r>
      <w:r w:rsidRPr="00F956E5">
        <w:rPr>
          <w:szCs w:val="24"/>
        </w:rPr>
        <w:t>(Corak et al., 2018)</w:t>
      </w:r>
      <w:bookmarkEnd w:id="52"/>
    </w:p>
    <w:p w14:paraId="755F1367" w14:textId="77777777" w:rsidR="00F47147" w:rsidRPr="00C95470" w:rsidRDefault="00F47147" w:rsidP="00F47147"/>
    <w:p w14:paraId="5B78586B" w14:textId="77777777" w:rsidR="00F47147" w:rsidRDefault="00F47147" w:rsidP="00F47147">
      <w:pPr>
        <w:pStyle w:val="Heading3"/>
      </w:pPr>
      <w:bookmarkStart w:id="53" w:name="_Toc112842531"/>
      <w:r>
        <w:t>Research paper II</w:t>
      </w:r>
      <w:bookmarkEnd w:id="53"/>
    </w:p>
    <w:p w14:paraId="32E4E068" w14:textId="45879E7A" w:rsidR="00F47147" w:rsidRDefault="00F47147" w:rsidP="00F47147">
      <w:pPr>
        <w:pStyle w:val="BodyText2"/>
      </w:pPr>
      <w:r>
        <w:t xml:space="preserve">In research from </w:t>
      </w:r>
      <w:bookmarkStart w:id="54" w:name="_Hlk104528531"/>
      <w:r>
        <w:t>Moraes et al. (2019)</w:t>
      </w:r>
      <w:bookmarkEnd w:id="54"/>
      <w:r w:rsidR="008F27B4">
        <w:t xml:space="preserve"> titled ‘</w:t>
      </w:r>
      <w:r w:rsidR="008F27B4" w:rsidRPr="008F27B4">
        <w:t xml:space="preserve">Performance </w:t>
      </w:r>
      <w:r w:rsidR="008F27B4">
        <w:t>C</w:t>
      </w:r>
      <w:r w:rsidR="008F27B4" w:rsidRPr="008F27B4">
        <w:t xml:space="preserve">omparison of </w:t>
      </w:r>
      <w:r w:rsidR="008F27B4">
        <w:t>IoT</w:t>
      </w:r>
      <w:r w:rsidR="008F27B4" w:rsidRPr="008F27B4">
        <w:t xml:space="preserve"> </w:t>
      </w:r>
      <w:r w:rsidR="008F27B4">
        <w:t>C</w:t>
      </w:r>
      <w:r w:rsidR="008F27B4" w:rsidRPr="008F27B4">
        <w:t xml:space="preserve">ommunication </w:t>
      </w:r>
      <w:r w:rsidR="008F27B4">
        <w:t>P</w:t>
      </w:r>
      <w:r w:rsidR="008F27B4" w:rsidRPr="008F27B4">
        <w:t>rotocols</w:t>
      </w:r>
      <w:r w:rsidR="008F27B4">
        <w:t>’</w:t>
      </w:r>
      <w:r>
        <w:t xml:space="preserve">, authors conducted two experiments to evaluate the performance of IoT communication protocols that </w:t>
      </w:r>
      <w:proofErr w:type="gramStart"/>
      <w:r>
        <w:t>is</w:t>
      </w:r>
      <w:proofErr w:type="gramEnd"/>
      <w:r>
        <w:t xml:space="preserve"> AMQP, CoAP, and MQTT. </w:t>
      </w:r>
      <w:r w:rsidRPr="00C84810">
        <w:t xml:space="preserve">Throughput, message size, and packet loss are among the measures at play. The authors emphasize the need </w:t>
      </w:r>
      <w:proofErr w:type="gramStart"/>
      <w:r w:rsidRPr="00C84810">
        <w:t>of considering</w:t>
      </w:r>
      <w:proofErr w:type="gramEnd"/>
      <w:r w:rsidRPr="00C84810">
        <w:t xml:space="preserve"> network failures during data transfer, as </w:t>
      </w:r>
      <w:r w:rsidRPr="00C84810">
        <w:lastRenderedPageBreak/>
        <w:t xml:space="preserve">evidenced by the two experiments. </w:t>
      </w:r>
      <w:r>
        <w:t>E</w:t>
      </w:r>
      <w:r w:rsidRPr="00C84810">
        <w:t xml:space="preserve">xperiment </w:t>
      </w:r>
      <w:r>
        <w:t xml:space="preserve">I </w:t>
      </w:r>
      <w:r w:rsidRPr="00C84810">
        <w:t xml:space="preserve">evaluate the performance of each protocol without taking into consideration network issues, but </w:t>
      </w:r>
      <w:proofErr w:type="gramStart"/>
      <w:r w:rsidRPr="00C84810">
        <w:t xml:space="preserve">the </w:t>
      </w:r>
      <w:r>
        <w:t>E</w:t>
      </w:r>
      <w:r w:rsidRPr="00C84810">
        <w:t>xperiment</w:t>
      </w:r>
      <w:proofErr w:type="gramEnd"/>
      <w:r>
        <w:t xml:space="preserve"> II</w:t>
      </w:r>
      <w:r w:rsidRPr="00C84810">
        <w:t xml:space="preserve"> does.</w:t>
      </w:r>
      <w:r>
        <w:t xml:space="preserve"> </w:t>
      </w:r>
      <w:r w:rsidRPr="00FA249A">
        <w:t xml:space="preserve">The experiments collected the same environmental data and employed the same sensors as Research Paper I (Corak et al., 2018) - temperature, humidity, and light, with a motion sensor added. The difference between </w:t>
      </w:r>
      <w:proofErr w:type="gramStart"/>
      <w:r w:rsidRPr="00FA249A">
        <w:t xml:space="preserve">the </w:t>
      </w:r>
      <w:r>
        <w:t>E</w:t>
      </w:r>
      <w:r w:rsidRPr="00FA249A">
        <w:t>xperiment</w:t>
      </w:r>
      <w:proofErr w:type="gramEnd"/>
      <w:r>
        <w:t xml:space="preserve"> II</w:t>
      </w:r>
      <w:r w:rsidRPr="00FA249A">
        <w:t xml:space="preserve"> and </w:t>
      </w:r>
      <w:proofErr w:type="gramStart"/>
      <w:r w:rsidRPr="00FA249A">
        <w:t xml:space="preserve">the </w:t>
      </w:r>
      <w:r>
        <w:t>Experiment</w:t>
      </w:r>
      <w:proofErr w:type="gramEnd"/>
      <w:r>
        <w:t xml:space="preserve"> I</w:t>
      </w:r>
      <w:r w:rsidRPr="00FA249A">
        <w:t xml:space="preserve"> is that there are two communication paths accessible. As a result, if there is a transmission failure, the IoT application transfers the data to a different path. For the server, an Intel i3 CPU with 8GB RAM and Ubuntu 18.04 is used, as well as a Raspberry Pi 3 Model B to connect sensors.</w:t>
      </w:r>
      <w:r>
        <w:t xml:space="preserve"> </w:t>
      </w:r>
      <w:r w:rsidRPr="00FA249A">
        <w:t xml:space="preserve">The "Mosquitto", "RabbitMQ", and "CoAPthon3" open-source implementations for MQTT, AMQP, and CoAP are used. For both </w:t>
      </w:r>
      <w:r>
        <w:t>tests</w:t>
      </w:r>
      <w:r w:rsidRPr="00FA249A">
        <w:t xml:space="preserve"> with minimal throughput and message size, the CoAP protocol produced the best performance, followed by MQTT. CoAP is also better at maximising network capacity and has packet loss comparable to MQTT, according to the authors.</w:t>
      </w:r>
    </w:p>
    <w:p w14:paraId="1181BFF7" w14:textId="77777777" w:rsidR="00F47147" w:rsidRPr="001673B7" w:rsidRDefault="00F47147" w:rsidP="00F47147">
      <w:pPr>
        <w:pStyle w:val="BodyText2"/>
        <w:keepNext/>
        <w:spacing w:line="240" w:lineRule="auto"/>
        <w:ind w:left="720" w:firstLine="0"/>
        <w:jc w:val="center"/>
        <w:rPr>
          <w:i/>
          <w:iCs/>
        </w:rPr>
      </w:pPr>
      <w:r w:rsidRPr="001673B7">
        <w:rPr>
          <w:i/>
          <w:iCs/>
          <w:noProof/>
          <w:lang w:val="en-MY" w:eastAsia="en-MY"/>
        </w:rPr>
        <w:drawing>
          <wp:inline distT="0" distB="0" distL="0" distR="0" wp14:anchorId="7BE18680" wp14:editId="15F1CDCB">
            <wp:extent cx="4527550" cy="1612092"/>
            <wp:effectExtent l="0" t="0" r="6350" b="7620"/>
            <wp:docPr id="13" name="Picture 1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engineering drawing&#10;&#10;Description automatically generated"/>
                    <pic:cNvPicPr/>
                  </pic:nvPicPr>
                  <pic:blipFill rotWithShape="1">
                    <a:blip r:embed="rId27"/>
                    <a:srcRect b="55922"/>
                    <a:stretch/>
                  </pic:blipFill>
                  <pic:spPr bwMode="auto">
                    <a:xfrm>
                      <a:off x="0" y="0"/>
                      <a:ext cx="4541355" cy="1617007"/>
                    </a:xfrm>
                    <a:prstGeom prst="rect">
                      <a:avLst/>
                    </a:prstGeom>
                    <a:ln>
                      <a:noFill/>
                    </a:ln>
                    <a:extLst>
                      <a:ext uri="{53640926-AAD7-44D8-BBD7-CCE9431645EC}">
                        <a14:shadowObscured xmlns:a14="http://schemas.microsoft.com/office/drawing/2010/main"/>
                      </a:ext>
                    </a:extLst>
                  </pic:spPr>
                </pic:pic>
              </a:graphicData>
            </a:graphic>
          </wp:inline>
        </w:drawing>
      </w:r>
    </w:p>
    <w:p w14:paraId="39AE1377" w14:textId="77777777" w:rsidR="00F47147" w:rsidRPr="001673B7" w:rsidRDefault="00F47147" w:rsidP="00F47147">
      <w:pPr>
        <w:pStyle w:val="BodyText2"/>
        <w:keepNext/>
        <w:spacing w:line="240" w:lineRule="auto"/>
        <w:ind w:left="720" w:firstLine="0"/>
        <w:jc w:val="center"/>
        <w:rPr>
          <w:i/>
          <w:iCs/>
        </w:rPr>
      </w:pPr>
      <w:r w:rsidRPr="001673B7">
        <w:rPr>
          <w:i/>
          <w:iCs/>
        </w:rPr>
        <w:t>(a)</w:t>
      </w:r>
    </w:p>
    <w:p w14:paraId="662D8090" w14:textId="77777777" w:rsidR="00F47147" w:rsidRDefault="00F47147" w:rsidP="00F47147">
      <w:pPr>
        <w:pStyle w:val="BodyText2"/>
        <w:keepNext/>
        <w:ind w:left="720" w:firstLine="0"/>
        <w:jc w:val="center"/>
      </w:pPr>
      <w:r w:rsidRPr="00FA249A">
        <w:rPr>
          <w:noProof/>
          <w:lang w:val="en-MY" w:eastAsia="en-MY"/>
        </w:rPr>
        <w:drawing>
          <wp:inline distT="0" distB="0" distL="0" distR="0" wp14:anchorId="7870B0CC" wp14:editId="163B69F6">
            <wp:extent cx="4527550" cy="1696413"/>
            <wp:effectExtent l="0" t="0" r="6350" b="0"/>
            <wp:docPr id="20" name="Picture 20"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engineering drawing&#10;&#10;Description automatically generated"/>
                    <pic:cNvPicPr/>
                  </pic:nvPicPr>
                  <pic:blipFill rotWithShape="1">
                    <a:blip r:embed="rId27"/>
                    <a:srcRect t="53617"/>
                    <a:stretch/>
                  </pic:blipFill>
                  <pic:spPr bwMode="auto">
                    <a:xfrm>
                      <a:off x="0" y="0"/>
                      <a:ext cx="4541355" cy="1701586"/>
                    </a:xfrm>
                    <a:prstGeom prst="rect">
                      <a:avLst/>
                    </a:prstGeom>
                    <a:ln>
                      <a:noFill/>
                    </a:ln>
                    <a:extLst>
                      <a:ext uri="{53640926-AAD7-44D8-BBD7-CCE9431645EC}">
                        <a14:shadowObscured xmlns:a14="http://schemas.microsoft.com/office/drawing/2010/main"/>
                      </a:ext>
                    </a:extLst>
                  </pic:spPr>
                </pic:pic>
              </a:graphicData>
            </a:graphic>
          </wp:inline>
        </w:drawing>
      </w:r>
    </w:p>
    <w:p w14:paraId="7AAA0753" w14:textId="77777777" w:rsidR="00F47147" w:rsidRPr="001673B7" w:rsidRDefault="00F47147" w:rsidP="00F47147">
      <w:pPr>
        <w:pStyle w:val="BodyText2"/>
        <w:keepNext/>
        <w:spacing w:line="240" w:lineRule="auto"/>
        <w:ind w:left="720" w:firstLine="0"/>
        <w:jc w:val="center"/>
        <w:rPr>
          <w:i/>
          <w:iCs/>
        </w:rPr>
      </w:pPr>
      <w:r w:rsidRPr="001673B7">
        <w:rPr>
          <w:i/>
          <w:iCs/>
        </w:rPr>
        <w:t>(b)</w:t>
      </w:r>
    </w:p>
    <w:p w14:paraId="67E7F462" w14:textId="7BEFAC9E" w:rsidR="00F47147" w:rsidRPr="00FA249A" w:rsidRDefault="00F47147" w:rsidP="00F47147">
      <w:pPr>
        <w:pStyle w:val="Caption"/>
        <w:ind w:left="720"/>
        <w:rPr>
          <w:szCs w:val="24"/>
        </w:rPr>
      </w:pPr>
      <w:bookmarkStart w:id="55" w:name="_Toc112842264"/>
      <w:r w:rsidRPr="00FA249A">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3</w:t>
      </w:r>
      <w:r w:rsidR="00E00A64">
        <w:rPr>
          <w:szCs w:val="24"/>
        </w:rPr>
        <w:fldChar w:fldCharType="end"/>
      </w:r>
      <w:r w:rsidRPr="00FA249A">
        <w:rPr>
          <w:szCs w:val="24"/>
        </w:rPr>
        <w:t xml:space="preserve">: Topology for (a) Experiment I </w:t>
      </w:r>
      <w:r>
        <w:rPr>
          <w:szCs w:val="24"/>
        </w:rPr>
        <w:t xml:space="preserve">and </w:t>
      </w:r>
      <w:r w:rsidRPr="00FA249A">
        <w:rPr>
          <w:szCs w:val="24"/>
        </w:rPr>
        <w:t>(b) Experiment II</w:t>
      </w:r>
      <w:r>
        <w:rPr>
          <w:szCs w:val="24"/>
        </w:rPr>
        <w:t xml:space="preserve"> (</w:t>
      </w:r>
      <w:r w:rsidRPr="00F956E5">
        <w:rPr>
          <w:szCs w:val="24"/>
        </w:rPr>
        <w:t>Moraes et al.</w:t>
      </w:r>
      <w:r>
        <w:rPr>
          <w:szCs w:val="24"/>
        </w:rPr>
        <w:t xml:space="preserve">, </w:t>
      </w:r>
      <w:r w:rsidRPr="00F956E5">
        <w:rPr>
          <w:szCs w:val="24"/>
        </w:rPr>
        <w:t>2019)</w:t>
      </w:r>
      <w:bookmarkEnd w:id="55"/>
    </w:p>
    <w:p w14:paraId="48974FE8" w14:textId="77777777" w:rsidR="00F47147" w:rsidRPr="00FA249A" w:rsidRDefault="00F47147" w:rsidP="00F47147"/>
    <w:p w14:paraId="6FE15E3B" w14:textId="77777777" w:rsidR="00F47147" w:rsidRDefault="00F47147" w:rsidP="00F47147">
      <w:pPr>
        <w:pStyle w:val="Heading3"/>
      </w:pPr>
      <w:bookmarkStart w:id="56" w:name="_Toc112842532"/>
      <w:r>
        <w:t>Research paper III</w:t>
      </w:r>
      <w:bookmarkEnd w:id="56"/>
    </w:p>
    <w:p w14:paraId="33E8ED4D" w14:textId="192A58B2" w:rsidR="00F47147" w:rsidRDefault="00F47147" w:rsidP="00F47147">
      <w:pPr>
        <w:pStyle w:val="BodyText2"/>
      </w:pPr>
      <w:r>
        <w:t>Pohl et al. (2018) compare performance of the protocols AMQP, MQTT and XMPP</w:t>
      </w:r>
      <w:r w:rsidR="008F27B4">
        <w:t xml:space="preserve"> in their study titled ‘</w:t>
      </w:r>
      <w:r w:rsidR="008F27B4" w:rsidRPr="008F27B4">
        <w:t>Performance Evaluation of Application Layer Protocols for The Internet-Of-Things</w:t>
      </w:r>
      <w:r w:rsidR="008F27B4">
        <w:t>’</w:t>
      </w:r>
      <w:r>
        <w:t xml:space="preserve">. </w:t>
      </w:r>
      <w:r w:rsidRPr="00BA75D9">
        <w:t xml:space="preserve">The authors propose a testbed that includes bandwidth utilisation, reliability, latency, and throughput for protocol characteristics. The authors employed </w:t>
      </w:r>
      <w:proofErr w:type="gramStart"/>
      <w:r w:rsidRPr="00BA75D9">
        <w:t>the PubSub</w:t>
      </w:r>
      <w:proofErr w:type="gramEnd"/>
      <w:r w:rsidRPr="00BA75D9">
        <w:t xml:space="preserve"> architecture, with three Raspberry Pi 3 Model B serving as sensor gateway, broker, and client, and a TP-Link TL-SF1005D ethernet switch connecting them to create a local area network </w:t>
      </w:r>
      <w:r>
        <w:t xml:space="preserve">(LAN). </w:t>
      </w:r>
    </w:p>
    <w:p w14:paraId="09E48429" w14:textId="77777777" w:rsidR="00F47147" w:rsidRDefault="00F47147" w:rsidP="00F47147">
      <w:pPr>
        <w:pStyle w:val="BodyText2"/>
        <w:keepNext/>
        <w:jc w:val="center"/>
      </w:pPr>
      <w:r w:rsidRPr="00C470DB">
        <w:rPr>
          <w:noProof/>
          <w:lang w:val="en-MY" w:eastAsia="en-MY"/>
        </w:rPr>
        <w:drawing>
          <wp:inline distT="0" distB="0" distL="0" distR="0" wp14:anchorId="005CD2EB" wp14:editId="04143EF7">
            <wp:extent cx="3238666" cy="2044805"/>
            <wp:effectExtent l="0" t="0" r="0" b="0"/>
            <wp:docPr id="14" name="Picture 1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with low confidence"/>
                    <pic:cNvPicPr/>
                  </pic:nvPicPr>
                  <pic:blipFill>
                    <a:blip r:embed="rId28"/>
                    <a:stretch>
                      <a:fillRect/>
                    </a:stretch>
                  </pic:blipFill>
                  <pic:spPr>
                    <a:xfrm>
                      <a:off x="0" y="0"/>
                      <a:ext cx="3238666" cy="2044805"/>
                    </a:xfrm>
                    <a:prstGeom prst="rect">
                      <a:avLst/>
                    </a:prstGeom>
                  </pic:spPr>
                </pic:pic>
              </a:graphicData>
            </a:graphic>
          </wp:inline>
        </w:drawing>
      </w:r>
    </w:p>
    <w:p w14:paraId="1EAEBC90" w14:textId="1812C04B" w:rsidR="00F47147" w:rsidRDefault="00F47147" w:rsidP="00F47147">
      <w:pPr>
        <w:pStyle w:val="Caption"/>
        <w:ind w:left="720"/>
        <w:rPr>
          <w:szCs w:val="24"/>
        </w:rPr>
      </w:pPr>
      <w:bookmarkStart w:id="57" w:name="_Toc112842265"/>
      <w:r w:rsidRPr="00C470DB">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4</w:t>
      </w:r>
      <w:r w:rsidR="00E00A64">
        <w:rPr>
          <w:szCs w:val="24"/>
        </w:rPr>
        <w:fldChar w:fldCharType="end"/>
      </w:r>
      <w:r w:rsidRPr="00C470DB">
        <w:rPr>
          <w:szCs w:val="24"/>
        </w:rPr>
        <w:t>: Diagram of hardware used for the testbed</w:t>
      </w:r>
      <w:r>
        <w:rPr>
          <w:szCs w:val="24"/>
        </w:rPr>
        <w:t xml:space="preserve"> </w:t>
      </w:r>
      <w:r w:rsidRPr="00C470DB">
        <w:rPr>
          <w:szCs w:val="24"/>
        </w:rPr>
        <w:t>(Pohl et al., 2018)</w:t>
      </w:r>
      <w:bookmarkEnd w:id="57"/>
    </w:p>
    <w:p w14:paraId="3084A579" w14:textId="77777777" w:rsidR="00F47147" w:rsidRPr="00C470DB" w:rsidRDefault="00F47147" w:rsidP="00F47147"/>
    <w:p w14:paraId="6BCCDF88" w14:textId="77777777" w:rsidR="00F47147" w:rsidRPr="00F956E5" w:rsidRDefault="00F47147" w:rsidP="00F47147">
      <w:pPr>
        <w:pStyle w:val="BodyText2"/>
      </w:pPr>
      <w:r w:rsidRPr="00BD3F29">
        <w:t>All three protocols, MQTT, XMPP, and AMQP, are implemented using open-source Python 2.75 libraries in the gateway and client. The Paho version 1.3.06 library is used for MQTT, while SleekXMPP is used for XMPPP. Pika is also used to implement AMQP. The open-source MQTT and AMQP implementations "Mosquitto" and "RabbitMQ" are utilised. They get to the conclusion that MQTT performs best in terms of bandwidth utilisation, reliability, latency, and throughput.</w:t>
      </w:r>
    </w:p>
    <w:p w14:paraId="2DA856AC" w14:textId="77777777" w:rsidR="00F47147" w:rsidRDefault="00F47147" w:rsidP="00F47147">
      <w:pPr>
        <w:pStyle w:val="Heading3"/>
      </w:pPr>
      <w:bookmarkStart w:id="58" w:name="_Toc112842533"/>
      <w:r>
        <w:t>Research paper IV</w:t>
      </w:r>
      <w:bookmarkEnd w:id="58"/>
    </w:p>
    <w:p w14:paraId="2E11DE7A" w14:textId="27B9D828" w:rsidR="00F47147" w:rsidRDefault="00F47147" w:rsidP="00F47147">
      <w:pPr>
        <w:pStyle w:val="BodyText2"/>
      </w:pPr>
      <w:r w:rsidRPr="00F71C13">
        <w:t>Mijovic et al. (2016)</w:t>
      </w:r>
      <w:r>
        <w:t xml:space="preserve"> experimentally evaluated the performance of IoT protocols, that are MQTT, WebSocket and CoAP. </w:t>
      </w:r>
      <w:r w:rsidRPr="001E3F44">
        <w:t>Protocol efficiency, which is directly connected to overhead, and average Round Trip Time</w:t>
      </w:r>
      <w:r>
        <w:t xml:space="preserve"> </w:t>
      </w:r>
      <w:r w:rsidRPr="001E3F44">
        <w:t xml:space="preserve">(RTT) are the metrics </w:t>
      </w:r>
      <w:r w:rsidRPr="001E3F44">
        <w:lastRenderedPageBreak/>
        <w:t>at hand.</w:t>
      </w:r>
      <w:r w:rsidR="008F27B4">
        <w:t xml:space="preserve"> The study is titled ‘</w:t>
      </w:r>
      <w:r w:rsidR="008F27B4" w:rsidRPr="008F27B4">
        <w:t xml:space="preserve">Comparing Application Layer Protocols for The Internet of Things </w:t>
      </w:r>
      <w:r w:rsidR="008F27B4">
        <w:t>v</w:t>
      </w:r>
      <w:r w:rsidR="008F27B4" w:rsidRPr="008F27B4">
        <w:t>ia Experimentation</w:t>
      </w:r>
      <w:r w:rsidR="008F27B4">
        <w:t>’.</w:t>
      </w:r>
      <w:r w:rsidRPr="001E3F44">
        <w:t xml:space="preserve"> The authors conduct two </w:t>
      </w:r>
      <w:r>
        <w:t>experiments</w:t>
      </w:r>
      <w:r w:rsidRPr="001E3F44">
        <w:t xml:space="preserve"> using two separate scenarios: a LAN scenario and an </w:t>
      </w:r>
      <w:r>
        <w:t>IoT</w:t>
      </w:r>
      <w:r w:rsidRPr="001E3F44">
        <w:t xml:space="preserve"> scenario. The Nucleo-F411RE development board from STMicroelectronics was utilised, which has 512 kB of flash memory and 128 kB of RAM, as well as Arduino and Morpho connectors. Figure 2.3.4-1</w:t>
      </w:r>
      <w:r>
        <w:t xml:space="preserve"> below</w:t>
      </w:r>
      <w:r w:rsidRPr="001E3F44">
        <w:t xml:space="preserve"> shows how the Nucleo board is linked to an Access Point (AP) through an ESP8266 module.</w:t>
      </w:r>
    </w:p>
    <w:p w14:paraId="7E90A790" w14:textId="77777777" w:rsidR="00F47147" w:rsidRDefault="00F47147" w:rsidP="00F47147">
      <w:pPr>
        <w:pStyle w:val="BodyText2"/>
      </w:pPr>
      <w:r w:rsidRPr="00170CFD">
        <w:t>The server employed Libcoap, Tornado, and Mosquitto for CoAP, WebSockets, and MQTT, respectively, in terms of software. According to the findings, changing the network setup from a LAN to an IoT network has no effect on protocol efficiency. In an IoT scenario, however, the average RTT is substantially greater. The findings also revealed that, in comparison to the other protocols, CoAP has the maximum efficiency, whereas MQTT with QoS1 has both the lowest efficiency and the largest RTT.</w:t>
      </w:r>
    </w:p>
    <w:p w14:paraId="0E7936D4" w14:textId="77777777" w:rsidR="00F47147" w:rsidRDefault="00F47147" w:rsidP="00F47147">
      <w:pPr>
        <w:pStyle w:val="BodyText2"/>
        <w:keepNext/>
        <w:ind w:firstLine="0"/>
        <w:jc w:val="left"/>
      </w:pPr>
      <w:r w:rsidRPr="00E91B21">
        <w:rPr>
          <w:noProof/>
          <w:lang w:val="en-MY" w:eastAsia="en-MY"/>
        </w:rPr>
        <w:drawing>
          <wp:inline distT="0" distB="0" distL="0" distR="0" wp14:anchorId="17C0490D" wp14:editId="46BF25DD">
            <wp:extent cx="5205730" cy="1766570"/>
            <wp:effectExtent l="0" t="0" r="0" b="508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29"/>
                    <a:stretch>
                      <a:fillRect/>
                    </a:stretch>
                  </pic:blipFill>
                  <pic:spPr>
                    <a:xfrm>
                      <a:off x="0" y="0"/>
                      <a:ext cx="5205730" cy="1766570"/>
                    </a:xfrm>
                    <a:prstGeom prst="rect">
                      <a:avLst/>
                    </a:prstGeom>
                  </pic:spPr>
                </pic:pic>
              </a:graphicData>
            </a:graphic>
          </wp:inline>
        </w:drawing>
      </w:r>
    </w:p>
    <w:p w14:paraId="5B390BB3" w14:textId="7DE15B27" w:rsidR="00F47147" w:rsidRPr="009047D4" w:rsidRDefault="00F47147" w:rsidP="00F47147">
      <w:pPr>
        <w:pStyle w:val="Caption"/>
        <w:rPr>
          <w:szCs w:val="24"/>
        </w:rPr>
      </w:pPr>
      <w:bookmarkStart w:id="59" w:name="_Toc112842266"/>
      <w:r w:rsidRPr="009047D4">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5</w:t>
      </w:r>
      <w:r w:rsidR="00E00A64">
        <w:rPr>
          <w:szCs w:val="24"/>
        </w:rPr>
        <w:fldChar w:fldCharType="end"/>
      </w:r>
      <w:r w:rsidRPr="009047D4">
        <w:rPr>
          <w:szCs w:val="24"/>
        </w:rPr>
        <w:t>: Experimental setup (Mijovic et al., 2016)</w:t>
      </w:r>
      <w:bookmarkEnd w:id="59"/>
    </w:p>
    <w:p w14:paraId="164F0806" w14:textId="056A3AB8" w:rsidR="0009749E" w:rsidRDefault="0009749E" w:rsidP="0009749E">
      <w:pPr>
        <w:pStyle w:val="BodyText"/>
      </w:pPr>
    </w:p>
    <w:p w14:paraId="3834C10C" w14:textId="11DE70FE" w:rsidR="00386C89" w:rsidRDefault="00386C89" w:rsidP="00386C89">
      <w:pPr>
        <w:pStyle w:val="BodyText"/>
        <w:jc w:val="center"/>
      </w:pPr>
    </w:p>
    <w:p w14:paraId="1DA181B0" w14:textId="77777777" w:rsidR="00CA3B3A" w:rsidRPr="0009749E" w:rsidRDefault="00CA3B3A" w:rsidP="00386C89">
      <w:pPr>
        <w:pStyle w:val="BodyText"/>
        <w:jc w:val="center"/>
      </w:pPr>
    </w:p>
    <w:p w14:paraId="58CAFAE2" w14:textId="77777777" w:rsidR="005B6E46" w:rsidRDefault="005B6E46">
      <w:pPr>
        <w:spacing w:after="160" w:line="259" w:lineRule="auto"/>
        <w:jc w:val="left"/>
        <w:sectPr w:rsidR="005B6E46" w:rsidSect="000B42D1">
          <w:pgSz w:w="11907" w:h="16840" w:code="9"/>
          <w:pgMar w:top="1418" w:right="1418" w:bottom="1418" w:left="2268" w:header="720" w:footer="720" w:gutter="0"/>
          <w:cols w:space="720"/>
          <w:titlePg/>
          <w:docGrid w:linePitch="360"/>
        </w:sectPr>
      </w:pPr>
    </w:p>
    <w:p w14:paraId="5B696C2D" w14:textId="2E55233C" w:rsidR="005B6E46" w:rsidRDefault="00AC119E" w:rsidP="00AC119E">
      <w:pPr>
        <w:pStyle w:val="Heading2"/>
      </w:pPr>
      <w:bookmarkStart w:id="60" w:name="_Toc112842534"/>
      <w:r>
        <w:lastRenderedPageBreak/>
        <w:t>Summary of Research Papers Reviewed</w:t>
      </w:r>
      <w:bookmarkEnd w:id="60"/>
    </w:p>
    <w:p w14:paraId="27C41E84" w14:textId="6081D8DA" w:rsidR="00AC119E" w:rsidRDefault="00AC119E" w:rsidP="00AC119E">
      <w:pPr>
        <w:pStyle w:val="Caption"/>
        <w:keepNext/>
      </w:pPr>
      <w:bookmarkStart w:id="61" w:name="_Toc112842310"/>
      <w:r>
        <w:t xml:space="preserve">Table </w:t>
      </w:r>
      <w:fldSimple w:instr=" STYLEREF 2 \s ">
        <w:r w:rsidR="004852F5">
          <w:rPr>
            <w:noProof/>
          </w:rPr>
          <w:t>2.4</w:t>
        </w:r>
      </w:fldSimple>
      <w:r w:rsidR="00375D40">
        <w:noBreakHyphen/>
      </w:r>
      <w:fldSimple w:instr=" SEQ Table \* ARABIC \s 2 ">
        <w:r w:rsidR="004852F5">
          <w:rPr>
            <w:noProof/>
          </w:rPr>
          <w:t>1</w:t>
        </w:r>
      </w:fldSimple>
      <w:r>
        <w:t>: Summary of Research Papers Reviewed</w:t>
      </w:r>
      <w:bookmarkEnd w:id="61"/>
    </w:p>
    <w:tbl>
      <w:tblPr>
        <w:tblStyle w:val="TableGrid"/>
        <w:tblW w:w="0" w:type="auto"/>
        <w:tblLook w:val="04A0" w:firstRow="1" w:lastRow="0" w:firstColumn="1" w:lastColumn="0" w:noHBand="0" w:noVBand="1"/>
      </w:tblPr>
      <w:tblGrid>
        <w:gridCol w:w="1888"/>
        <w:gridCol w:w="1323"/>
        <w:gridCol w:w="2114"/>
        <w:gridCol w:w="2030"/>
        <w:gridCol w:w="1430"/>
        <w:gridCol w:w="2967"/>
        <w:gridCol w:w="2242"/>
      </w:tblGrid>
      <w:tr w:rsidR="00AC119E" w:rsidRPr="009C0354" w14:paraId="1F382193" w14:textId="77777777" w:rsidTr="00AC119E">
        <w:tc>
          <w:tcPr>
            <w:tcW w:w="1888" w:type="dxa"/>
          </w:tcPr>
          <w:p w14:paraId="38D98EE3" w14:textId="77777777" w:rsidR="00AC119E" w:rsidRPr="009C0354" w:rsidRDefault="00AC119E" w:rsidP="00CA3460">
            <w:pPr>
              <w:pStyle w:val="BodyText2"/>
              <w:ind w:firstLine="0"/>
              <w:jc w:val="left"/>
              <w:rPr>
                <w:b/>
                <w:bCs/>
              </w:rPr>
            </w:pPr>
            <w:r w:rsidRPr="00A93BCA">
              <w:rPr>
                <w:b/>
                <w:bCs/>
                <w:noProof/>
                <w:lang w:val="en-MY" w:eastAsia="en-MY"/>
              </w:rPr>
              <mc:AlternateContent>
                <mc:Choice Requires="wps">
                  <w:drawing>
                    <wp:anchor distT="0" distB="0" distL="114300" distR="114300" simplePos="0" relativeHeight="251674624" behindDoc="0" locked="0" layoutInCell="1" allowOverlap="1" wp14:anchorId="616E287D" wp14:editId="5A14379F">
                      <wp:simplePos x="0" y="0"/>
                      <wp:positionH relativeFrom="margin">
                        <wp:posOffset>-63572</wp:posOffset>
                      </wp:positionH>
                      <wp:positionV relativeFrom="paragraph">
                        <wp:posOffset>305</wp:posOffset>
                      </wp:positionV>
                      <wp:extent cx="1186405" cy="491924"/>
                      <wp:effectExtent l="0" t="0" r="33020" b="22860"/>
                      <wp:wrapNone/>
                      <wp:docPr id="21" name="Straight Connector 21"/>
                      <wp:cNvGraphicFramePr/>
                      <a:graphic xmlns:a="http://schemas.openxmlformats.org/drawingml/2006/main">
                        <a:graphicData uri="http://schemas.microsoft.com/office/word/2010/wordprocessingShape">
                          <wps:wsp>
                            <wps:cNvCnPr/>
                            <wps:spPr>
                              <a:xfrm>
                                <a:off x="0" y="0"/>
                                <a:ext cx="1186405" cy="4919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427894" id="Straight Connector 21" o:spid="_x0000_s1026" style="position:absolute;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pt,0" to="88.4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" strokecolor="black [3200]" strokeweight=".5pt">
                      <v:stroke joinstyle="miter"/>
                      <w10:wrap anchorx="margin"/>
                    </v:line>
                  </w:pict>
                </mc:Fallback>
              </mc:AlternateContent>
            </w:r>
            <w:r w:rsidRPr="009C0354">
              <w:rPr>
                <w:b/>
                <w:bCs/>
                <w:noProof/>
                <w:lang w:val="en-MY" w:eastAsia="en-MY"/>
              </w:rPr>
              <mc:AlternateContent>
                <mc:Choice Requires="wps">
                  <w:drawing>
                    <wp:anchor distT="0" distB="0" distL="114300" distR="114300" simplePos="0" relativeHeight="251673600" behindDoc="0" locked="0" layoutInCell="1" allowOverlap="1" wp14:anchorId="54A6C466" wp14:editId="1CC95DA4">
                      <wp:simplePos x="0" y="0"/>
                      <wp:positionH relativeFrom="column">
                        <wp:posOffset>503216</wp:posOffset>
                      </wp:positionH>
                      <wp:positionV relativeFrom="paragraph">
                        <wp:posOffset>-23651</wp:posOffset>
                      </wp:positionV>
                      <wp:extent cx="744760" cy="260666"/>
                      <wp:effectExtent l="0" t="0" r="0" b="6350"/>
                      <wp:wrapNone/>
                      <wp:docPr id="18" name="Text Box 18"/>
                      <wp:cNvGraphicFramePr/>
                      <a:graphic xmlns:a="http://schemas.openxmlformats.org/drawingml/2006/main">
                        <a:graphicData uri="http://schemas.microsoft.com/office/word/2010/wordprocessingShape">
                          <wps:wsp>
                            <wps:cNvSpPr txBox="1"/>
                            <wps:spPr>
                              <a:xfrm>
                                <a:off x="0" y="0"/>
                                <a:ext cx="744760" cy="260666"/>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278B17A" w14:textId="77777777" w:rsidR="00AC119E" w:rsidRPr="009C0354" w:rsidRDefault="00AC119E" w:rsidP="00AC119E">
                                  <w:pPr>
                                    <w:rPr>
                                      <w:b/>
                                      <w:bCs/>
                                      <w:lang w:val="en-MY"/>
                                    </w:rPr>
                                  </w:pPr>
                                  <w:r w:rsidRPr="009C0354">
                                    <w:rPr>
                                      <w:b/>
                                      <w:bCs/>
                                      <w:lang w:val="en-MY"/>
                                    </w:rPr>
                                    <w:t>Featu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4A6C466" id="_x0000_t202" coordsize="21600,21600" o:spt="202" path="m,l,21600r21600,l21600,xe">
                      <v:stroke joinstyle="miter"/>
                      <v:path gradientshapeok="t" o:connecttype="rect"/>
                    </v:shapetype>
                    <v:shape id="Text Box 18" o:spid="_x0000_s1028" type="#_x0000_t202" style="position:absolute;margin-left:39.6pt;margin-top:-1.85pt;width:58.65pt;height:20.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" filled="f" stroked="f">
                      <v:textbox>
                        <w:txbxContent>
                          <w:p w14:paraId="1278B17A" w14:textId="77777777" w:rsidR="00AC119E" w:rsidRPr="009C0354" w:rsidRDefault="00AC119E" w:rsidP="00AC119E">
                            <w:pPr>
                              <w:rPr>
                                <w:b/>
                                <w:bCs/>
                                <w:lang w:val="en-MY"/>
                              </w:rPr>
                            </w:pPr>
                            <w:r w:rsidRPr="009C0354">
                              <w:rPr>
                                <w:b/>
                                <w:bCs/>
                                <w:lang w:val="en-MY"/>
                              </w:rPr>
                              <w:t>Features</w:t>
                            </w:r>
                          </w:p>
                        </w:txbxContent>
                      </v:textbox>
                    </v:shape>
                  </w:pict>
                </mc:Fallback>
              </mc:AlternateContent>
            </w:r>
            <w:r w:rsidRPr="009C0354">
              <w:rPr>
                <w:b/>
                <w:bCs/>
                <w:noProof/>
                <w:lang w:val="en-MY" w:eastAsia="en-MY"/>
              </w:rPr>
              <mc:AlternateContent>
                <mc:Choice Requires="wps">
                  <w:drawing>
                    <wp:anchor distT="0" distB="0" distL="114300" distR="114300" simplePos="0" relativeHeight="251672576" behindDoc="0" locked="0" layoutInCell="1" allowOverlap="1" wp14:anchorId="741A1539" wp14:editId="27AD11D6">
                      <wp:simplePos x="0" y="0"/>
                      <wp:positionH relativeFrom="column">
                        <wp:posOffset>-63112</wp:posOffset>
                      </wp:positionH>
                      <wp:positionV relativeFrom="paragraph">
                        <wp:posOffset>217213</wp:posOffset>
                      </wp:positionV>
                      <wp:extent cx="744760" cy="260666"/>
                      <wp:effectExtent l="0" t="0" r="0" b="6350"/>
                      <wp:wrapNone/>
                      <wp:docPr id="19" name="Text Box 19"/>
                      <wp:cNvGraphicFramePr/>
                      <a:graphic xmlns:a="http://schemas.openxmlformats.org/drawingml/2006/main">
                        <a:graphicData uri="http://schemas.microsoft.com/office/word/2010/wordprocessingShape">
                          <wps:wsp>
                            <wps:cNvSpPr txBox="1"/>
                            <wps:spPr>
                              <a:xfrm>
                                <a:off x="0" y="0"/>
                                <a:ext cx="744760" cy="260666"/>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3D4700" w14:textId="77777777" w:rsidR="00AC119E" w:rsidRPr="009C0354" w:rsidRDefault="00AC119E" w:rsidP="00AC119E">
                                  <w:pPr>
                                    <w:rPr>
                                      <w:b/>
                                      <w:bCs/>
                                      <w:lang w:val="en-MY"/>
                                    </w:rPr>
                                  </w:pPr>
                                  <w:r w:rsidRPr="009C0354">
                                    <w:rPr>
                                      <w:b/>
                                      <w:bCs/>
                                      <w:lang w:val="en-MY"/>
                                    </w:rPr>
                                    <w:t>Autho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1A1539" id="Text Box 19" o:spid="_x0000_s1029" type="#_x0000_t202" style="position:absolute;margin-left:-4.95pt;margin-top:17.1pt;width:58.65pt;height:20.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" filled="f" stroked="f">
                      <v:textbox>
                        <w:txbxContent>
                          <w:p w14:paraId="3B3D4700" w14:textId="77777777" w:rsidR="00AC119E" w:rsidRPr="009C0354" w:rsidRDefault="00AC119E" w:rsidP="00AC119E">
                            <w:pPr>
                              <w:rPr>
                                <w:b/>
                                <w:bCs/>
                                <w:lang w:val="en-MY"/>
                              </w:rPr>
                            </w:pPr>
                            <w:r w:rsidRPr="009C0354">
                              <w:rPr>
                                <w:b/>
                                <w:bCs/>
                                <w:lang w:val="en-MY"/>
                              </w:rPr>
                              <w:t>Authors</w:t>
                            </w:r>
                          </w:p>
                        </w:txbxContent>
                      </v:textbox>
                    </v:shape>
                  </w:pict>
                </mc:Fallback>
              </mc:AlternateContent>
            </w:r>
          </w:p>
        </w:tc>
        <w:tc>
          <w:tcPr>
            <w:tcW w:w="1323" w:type="dxa"/>
          </w:tcPr>
          <w:p w14:paraId="0D4B63AC" w14:textId="77777777" w:rsidR="00AC119E" w:rsidRPr="009C0354" w:rsidRDefault="00AC119E" w:rsidP="00CA3460">
            <w:pPr>
              <w:pStyle w:val="BodyText2"/>
              <w:ind w:firstLine="0"/>
              <w:jc w:val="left"/>
              <w:rPr>
                <w:b/>
                <w:bCs/>
              </w:rPr>
            </w:pPr>
            <w:r w:rsidRPr="009C0354">
              <w:rPr>
                <w:b/>
                <w:bCs/>
              </w:rPr>
              <w:t>Protocols</w:t>
            </w:r>
          </w:p>
        </w:tc>
        <w:tc>
          <w:tcPr>
            <w:tcW w:w="2114" w:type="dxa"/>
          </w:tcPr>
          <w:p w14:paraId="203B82B8" w14:textId="77777777" w:rsidR="00AC119E" w:rsidRPr="009C0354" w:rsidRDefault="00AC119E" w:rsidP="00CA3460">
            <w:pPr>
              <w:pStyle w:val="BodyText2"/>
              <w:ind w:firstLine="0"/>
              <w:jc w:val="left"/>
              <w:rPr>
                <w:b/>
                <w:bCs/>
              </w:rPr>
            </w:pPr>
            <w:r w:rsidRPr="009C0354">
              <w:rPr>
                <w:b/>
                <w:bCs/>
              </w:rPr>
              <w:t>Hardware Used</w:t>
            </w:r>
          </w:p>
        </w:tc>
        <w:tc>
          <w:tcPr>
            <w:tcW w:w="2030" w:type="dxa"/>
          </w:tcPr>
          <w:p w14:paraId="2612A064" w14:textId="77777777" w:rsidR="00AC119E" w:rsidRPr="009C0354" w:rsidRDefault="00AC119E" w:rsidP="00CA3460">
            <w:pPr>
              <w:pStyle w:val="BodyText2"/>
              <w:ind w:firstLine="0"/>
              <w:jc w:val="left"/>
              <w:rPr>
                <w:b/>
                <w:bCs/>
              </w:rPr>
            </w:pPr>
            <w:r w:rsidRPr="009C0354">
              <w:rPr>
                <w:b/>
                <w:bCs/>
              </w:rPr>
              <w:t>Software Used</w:t>
            </w:r>
          </w:p>
        </w:tc>
        <w:tc>
          <w:tcPr>
            <w:tcW w:w="1430" w:type="dxa"/>
          </w:tcPr>
          <w:p w14:paraId="339FE41C" w14:textId="77777777" w:rsidR="00AC119E" w:rsidRPr="009C0354" w:rsidRDefault="00AC119E" w:rsidP="00CA3460">
            <w:pPr>
              <w:pStyle w:val="BodyText2"/>
              <w:ind w:firstLine="0"/>
              <w:jc w:val="left"/>
              <w:rPr>
                <w:b/>
                <w:bCs/>
              </w:rPr>
            </w:pPr>
            <w:r w:rsidRPr="009C0354">
              <w:rPr>
                <w:b/>
                <w:bCs/>
              </w:rPr>
              <w:t>Metrics</w:t>
            </w:r>
          </w:p>
        </w:tc>
        <w:tc>
          <w:tcPr>
            <w:tcW w:w="2967" w:type="dxa"/>
          </w:tcPr>
          <w:p w14:paraId="17FEE077" w14:textId="77777777" w:rsidR="00AC119E" w:rsidRPr="009C0354" w:rsidRDefault="00AC119E" w:rsidP="00CA3460">
            <w:pPr>
              <w:pStyle w:val="BodyText2"/>
              <w:ind w:firstLine="0"/>
              <w:jc w:val="left"/>
              <w:rPr>
                <w:b/>
                <w:bCs/>
              </w:rPr>
            </w:pPr>
            <w:r w:rsidRPr="009C0354">
              <w:rPr>
                <w:b/>
                <w:bCs/>
              </w:rPr>
              <w:t>Purpose(s)</w:t>
            </w:r>
          </w:p>
        </w:tc>
        <w:tc>
          <w:tcPr>
            <w:tcW w:w="2242" w:type="dxa"/>
          </w:tcPr>
          <w:p w14:paraId="27F5E3FD" w14:textId="77777777" w:rsidR="00AC119E" w:rsidRPr="009C0354" w:rsidRDefault="00AC119E" w:rsidP="00CA3460">
            <w:pPr>
              <w:pStyle w:val="BodyText2"/>
              <w:ind w:firstLine="0"/>
              <w:jc w:val="left"/>
              <w:rPr>
                <w:b/>
                <w:bCs/>
              </w:rPr>
            </w:pPr>
            <w:r w:rsidRPr="009C0354">
              <w:rPr>
                <w:b/>
                <w:bCs/>
              </w:rPr>
              <w:t>Results</w:t>
            </w:r>
          </w:p>
        </w:tc>
      </w:tr>
      <w:tr w:rsidR="00AC119E" w14:paraId="509853EC" w14:textId="77777777" w:rsidTr="00AC119E">
        <w:tc>
          <w:tcPr>
            <w:tcW w:w="1888" w:type="dxa"/>
          </w:tcPr>
          <w:p w14:paraId="476CD4E0" w14:textId="77777777" w:rsidR="00AC119E" w:rsidRDefault="00AC119E" w:rsidP="00CA3460">
            <w:pPr>
              <w:pStyle w:val="BodyText2"/>
              <w:ind w:firstLine="0"/>
              <w:jc w:val="left"/>
            </w:pPr>
            <w:r w:rsidRPr="009C0354">
              <w:rPr>
                <w:u w:val="single"/>
              </w:rPr>
              <w:t>Research Paper I</w:t>
            </w:r>
            <w:r>
              <w:br/>
            </w:r>
            <w:r w:rsidRPr="00914E7B">
              <w:t>Corak et al. (2018)</w:t>
            </w:r>
          </w:p>
        </w:tc>
        <w:tc>
          <w:tcPr>
            <w:tcW w:w="1323" w:type="dxa"/>
          </w:tcPr>
          <w:p w14:paraId="352F725D" w14:textId="77777777" w:rsidR="00AC119E" w:rsidRDefault="00AC119E" w:rsidP="00CA3460">
            <w:pPr>
              <w:pStyle w:val="BodyText2"/>
              <w:ind w:firstLine="0"/>
              <w:jc w:val="center"/>
            </w:pPr>
            <w:r w:rsidRPr="00EE2310">
              <w:t>CoAP, MQTT, XMPP</w:t>
            </w:r>
          </w:p>
        </w:tc>
        <w:tc>
          <w:tcPr>
            <w:tcW w:w="2114" w:type="dxa"/>
          </w:tcPr>
          <w:p w14:paraId="78431D38" w14:textId="77777777" w:rsidR="00AC119E" w:rsidRPr="009C0354" w:rsidRDefault="00AC119E" w:rsidP="00CA3460">
            <w:pPr>
              <w:pStyle w:val="ListParagraph"/>
              <w:numPr>
                <w:ilvl w:val="0"/>
                <w:numId w:val="22"/>
              </w:numPr>
              <w:spacing w:line="360" w:lineRule="auto"/>
            </w:pPr>
            <w:r w:rsidRPr="009C0354">
              <w:t>Intel Galileo Gen 2 board</w:t>
            </w:r>
          </w:p>
          <w:p w14:paraId="41C4D977" w14:textId="77777777" w:rsidR="00AC119E" w:rsidRDefault="00AC119E" w:rsidP="00CA3460">
            <w:pPr>
              <w:pStyle w:val="ListParagraph"/>
              <w:numPr>
                <w:ilvl w:val="0"/>
                <w:numId w:val="22"/>
              </w:numPr>
              <w:spacing w:line="360" w:lineRule="auto"/>
            </w:pPr>
            <w:r w:rsidRPr="009C0354">
              <w:t>ASUS Laptop (Intel Core i7-6700HQ CPU 2.60GHz, 4 GB RAM, Windows 64bit OS)</w:t>
            </w:r>
          </w:p>
        </w:tc>
        <w:tc>
          <w:tcPr>
            <w:tcW w:w="2030" w:type="dxa"/>
          </w:tcPr>
          <w:p w14:paraId="37D78844" w14:textId="77777777" w:rsidR="00AC119E" w:rsidRPr="009C0354" w:rsidRDefault="00AC119E" w:rsidP="00CA3460">
            <w:pPr>
              <w:pStyle w:val="ListParagraph"/>
              <w:numPr>
                <w:ilvl w:val="0"/>
                <w:numId w:val="21"/>
              </w:numPr>
              <w:spacing w:line="360" w:lineRule="auto"/>
            </w:pPr>
            <w:r w:rsidRPr="009C0354">
              <w:t>CoAP-simple-library</w:t>
            </w:r>
          </w:p>
          <w:p w14:paraId="629370F8" w14:textId="77777777" w:rsidR="00AC119E" w:rsidRDefault="00AC119E" w:rsidP="00CA3460">
            <w:pPr>
              <w:pStyle w:val="ListParagraph"/>
              <w:numPr>
                <w:ilvl w:val="0"/>
                <w:numId w:val="21"/>
              </w:numPr>
              <w:spacing w:line="360" w:lineRule="auto"/>
            </w:pPr>
            <w:r w:rsidRPr="009C0354">
              <w:t>Pubsubclient</w:t>
            </w:r>
          </w:p>
          <w:p w14:paraId="4D61B2E2" w14:textId="77777777" w:rsidR="00AC119E" w:rsidRDefault="00AC119E" w:rsidP="00CA3460">
            <w:pPr>
              <w:pStyle w:val="ListParagraph"/>
              <w:numPr>
                <w:ilvl w:val="0"/>
                <w:numId w:val="21"/>
              </w:numPr>
              <w:spacing w:line="360" w:lineRule="auto"/>
            </w:pPr>
            <w:r w:rsidRPr="009C0354">
              <w:t>XMPPArduino</w:t>
            </w:r>
          </w:p>
          <w:p w14:paraId="38186B4F" w14:textId="77777777" w:rsidR="00AC119E" w:rsidRDefault="00AC119E" w:rsidP="00CA3460">
            <w:pPr>
              <w:pStyle w:val="ListParagraph"/>
              <w:numPr>
                <w:ilvl w:val="0"/>
                <w:numId w:val="21"/>
              </w:numPr>
              <w:spacing w:line="360" w:lineRule="auto"/>
            </w:pPr>
            <w:r w:rsidRPr="009C0354">
              <w:t>Mosquitto</w:t>
            </w:r>
          </w:p>
          <w:p w14:paraId="1BD97C0F" w14:textId="77777777" w:rsidR="00AC119E" w:rsidRDefault="00AC119E" w:rsidP="00CA3460">
            <w:pPr>
              <w:pStyle w:val="ListParagraph"/>
              <w:numPr>
                <w:ilvl w:val="0"/>
                <w:numId w:val="21"/>
              </w:numPr>
              <w:spacing w:line="360" w:lineRule="auto"/>
            </w:pPr>
            <w:r w:rsidRPr="009C0354">
              <w:t>Openfire</w:t>
            </w:r>
          </w:p>
        </w:tc>
        <w:tc>
          <w:tcPr>
            <w:tcW w:w="1430" w:type="dxa"/>
          </w:tcPr>
          <w:p w14:paraId="0179146F" w14:textId="77777777" w:rsidR="00AC119E" w:rsidRDefault="00AC119E" w:rsidP="00CA3460">
            <w:pPr>
              <w:pStyle w:val="BodyText2"/>
              <w:ind w:firstLine="0"/>
              <w:jc w:val="left"/>
            </w:pPr>
            <w:r>
              <w:t>P</w:t>
            </w:r>
            <w:r w:rsidRPr="009C0354">
              <w:t>acket creation time and packet transmission time</w:t>
            </w:r>
          </w:p>
        </w:tc>
        <w:tc>
          <w:tcPr>
            <w:tcW w:w="2967" w:type="dxa"/>
          </w:tcPr>
          <w:p w14:paraId="1D1196A8" w14:textId="77777777" w:rsidR="00AC119E" w:rsidRPr="009D0CFE" w:rsidRDefault="00AC119E" w:rsidP="00CA3460">
            <w:pPr>
              <w:spacing w:line="360" w:lineRule="auto"/>
              <w:jc w:val="left"/>
            </w:pPr>
            <w:r w:rsidRPr="009D0CFE">
              <w:t xml:space="preserve">Compare the performances of a set of well-known IoT communication protocols, namely CoAP, MQTT and XMPP in a real-world testbed. </w:t>
            </w:r>
          </w:p>
        </w:tc>
        <w:tc>
          <w:tcPr>
            <w:tcW w:w="2242" w:type="dxa"/>
          </w:tcPr>
          <w:p w14:paraId="46CD6494" w14:textId="77777777" w:rsidR="00AC119E" w:rsidRDefault="00AC119E" w:rsidP="00CA3460">
            <w:pPr>
              <w:pStyle w:val="BodyText2"/>
              <w:ind w:firstLine="0"/>
              <w:jc w:val="left"/>
            </w:pPr>
            <w:r>
              <w:t>XMPP is worse than other protocols in both metrics and MQTT and CoAP perform almost equally.</w:t>
            </w:r>
          </w:p>
        </w:tc>
      </w:tr>
      <w:tr w:rsidR="00AC119E" w14:paraId="12842D3C" w14:textId="77777777" w:rsidTr="00AC119E">
        <w:tc>
          <w:tcPr>
            <w:tcW w:w="1888" w:type="dxa"/>
          </w:tcPr>
          <w:p w14:paraId="7ED87845" w14:textId="77777777" w:rsidR="00AC119E" w:rsidRDefault="00AC119E" w:rsidP="00CA3460">
            <w:pPr>
              <w:pStyle w:val="BodyText2"/>
              <w:ind w:firstLine="0"/>
              <w:jc w:val="left"/>
            </w:pPr>
            <w:r w:rsidRPr="009C0354">
              <w:rPr>
                <w:u w:val="single"/>
              </w:rPr>
              <w:t>Research Paper II</w:t>
            </w:r>
            <w:r>
              <w:br/>
              <w:t>Moraes et al. (2019)</w:t>
            </w:r>
          </w:p>
        </w:tc>
        <w:tc>
          <w:tcPr>
            <w:tcW w:w="1323" w:type="dxa"/>
          </w:tcPr>
          <w:p w14:paraId="518AF2B7" w14:textId="77777777" w:rsidR="00AC119E" w:rsidRDefault="00AC119E" w:rsidP="00CA3460">
            <w:pPr>
              <w:pStyle w:val="BodyText2"/>
              <w:ind w:firstLine="0"/>
              <w:jc w:val="left"/>
            </w:pPr>
            <w:r w:rsidRPr="009C0354">
              <w:t>AMQP, CoAP, and MQTT</w:t>
            </w:r>
          </w:p>
        </w:tc>
        <w:tc>
          <w:tcPr>
            <w:tcW w:w="2114" w:type="dxa"/>
          </w:tcPr>
          <w:p w14:paraId="5A8E35DD" w14:textId="77777777" w:rsidR="00AC119E" w:rsidRDefault="00AC119E" w:rsidP="00CA3460">
            <w:pPr>
              <w:pStyle w:val="ListParagraph"/>
              <w:numPr>
                <w:ilvl w:val="0"/>
                <w:numId w:val="24"/>
              </w:numPr>
            </w:pPr>
            <w:r w:rsidRPr="00D65ED0">
              <w:t>Raspberry Pi 3 Model B</w:t>
            </w:r>
          </w:p>
          <w:p w14:paraId="1CB541E5" w14:textId="77777777" w:rsidR="00AC119E" w:rsidRDefault="00AC119E" w:rsidP="00CA3460">
            <w:pPr>
              <w:pStyle w:val="ListParagraph"/>
              <w:numPr>
                <w:ilvl w:val="0"/>
                <w:numId w:val="24"/>
              </w:numPr>
            </w:pPr>
            <w:r>
              <w:t>Intel i3 CPU, 8GB RAM and Ubuntu 18.04.</w:t>
            </w:r>
          </w:p>
          <w:p w14:paraId="70ADA32A" w14:textId="77777777" w:rsidR="00AC119E" w:rsidRPr="00D65ED0" w:rsidRDefault="00AC119E" w:rsidP="00CA3460"/>
          <w:p w14:paraId="50596C35" w14:textId="77777777" w:rsidR="00AC119E" w:rsidRDefault="00AC119E" w:rsidP="00CA3460">
            <w:pPr>
              <w:pStyle w:val="BodyText2"/>
              <w:ind w:firstLine="0"/>
              <w:jc w:val="left"/>
            </w:pPr>
          </w:p>
        </w:tc>
        <w:tc>
          <w:tcPr>
            <w:tcW w:w="2030" w:type="dxa"/>
          </w:tcPr>
          <w:p w14:paraId="1199011A" w14:textId="77777777" w:rsidR="00AC119E" w:rsidRPr="00D65ED0" w:rsidRDefault="00AC119E" w:rsidP="00CA3460">
            <w:pPr>
              <w:pStyle w:val="ListParagraph"/>
              <w:numPr>
                <w:ilvl w:val="0"/>
                <w:numId w:val="23"/>
              </w:numPr>
              <w:spacing w:line="360" w:lineRule="auto"/>
            </w:pPr>
            <w:r w:rsidRPr="00D65ED0">
              <w:lastRenderedPageBreak/>
              <w:t>Mosquitto</w:t>
            </w:r>
          </w:p>
          <w:p w14:paraId="35CBFFBD" w14:textId="77777777" w:rsidR="00AC119E" w:rsidRPr="00D65ED0" w:rsidRDefault="00AC119E" w:rsidP="00CA3460">
            <w:pPr>
              <w:pStyle w:val="ListParagraph"/>
              <w:numPr>
                <w:ilvl w:val="0"/>
                <w:numId w:val="23"/>
              </w:numPr>
              <w:spacing w:line="360" w:lineRule="auto"/>
            </w:pPr>
            <w:r w:rsidRPr="00D65ED0">
              <w:t>RabbitMQ</w:t>
            </w:r>
          </w:p>
          <w:p w14:paraId="6E1EBF76" w14:textId="77777777" w:rsidR="00AC119E" w:rsidRDefault="00AC119E" w:rsidP="00CA3460">
            <w:pPr>
              <w:pStyle w:val="ListParagraph"/>
              <w:numPr>
                <w:ilvl w:val="0"/>
                <w:numId w:val="23"/>
              </w:numPr>
              <w:spacing w:line="360" w:lineRule="auto"/>
            </w:pPr>
            <w:r w:rsidRPr="00D65ED0">
              <w:t>CoAPthon3</w:t>
            </w:r>
          </w:p>
        </w:tc>
        <w:tc>
          <w:tcPr>
            <w:tcW w:w="1430" w:type="dxa"/>
          </w:tcPr>
          <w:p w14:paraId="2CA40ED9" w14:textId="77777777" w:rsidR="00AC119E" w:rsidRDefault="00AC119E" w:rsidP="00CA3460">
            <w:pPr>
              <w:pStyle w:val="BodyText2"/>
              <w:ind w:firstLine="0"/>
              <w:jc w:val="left"/>
            </w:pPr>
            <w:r>
              <w:t>Throughput, message size, and packet loss</w:t>
            </w:r>
          </w:p>
        </w:tc>
        <w:tc>
          <w:tcPr>
            <w:tcW w:w="2967" w:type="dxa"/>
          </w:tcPr>
          <w:p w14:paraId="2CDA73C6" w14:textId="77777777" w:rsidR="00AC119E" w:rsidRPr="009D0CFE" w:rsidRDefault="00AC119E" w:rsidP="00CA3460">
            <w:pPr>
              <w:spacing w:line="360" w:lineRule="auto"/>
              <w:jc w:val="left"/>
            </w:pPr>
            <w:r w:rsidRPr="009D0CFE">
              <w:t xml:space="preserve">Presents a performance evaluation of AMQP, CoAP, and MQTT </w:t>
            </w:r>
            <w:r>
              <w:t>with</w:t>
            </w:r>
            <w:r w:rsidRPr="009D0CFE">
              <w:t xml:space="preserve"> two experiments, one with network failure </w:t>
            </w:r>
            <w:r w:rsidRPr="009D0CFE">
              <w:lastRenderedPageBreak/>
              <w:t>considerations and one does not</w:t>
            </w:r>
          </w:p>
        </w:tc>
        <w:tc>
          <w:tcPr>
            <w:tcW w:w="2242" w:type="dxa"/>
          </w:tcPr>
          <w:p w14:paraId="53983DB5" w14:textId="77777777" w:rsidR="00AC119E" w:rsidRDefault="00AC119E" w:rsidP="00CA3460">
            <w:pPr>
              <w:pStyle w:val="BodyText2"/>
              <w:ind w:firstLine="0"/>
              <w:jc w:val="left"/>
            </w:pPr>
            <w:r>
              <w:lastRenderedPageBreak/>
              <w:t>CoAP protocol obtained the best results, followed by MQTT.</w:t>
            </w:r>
          </w:p>
        </w:tc>
      </w:tr>
      <w:tr w:rsidR="00AC119E" w14:paraId="5DBE8283" w14:textId="77777777" w:rsidTr="00AC119E">
        <w:tc>
          <w:tcPr>
            <w:tcW w:w="1888" w:type="dxa"/>
          </w:tcPr>
          <w:p w14:paraId="73C82086" w14:textId="77777777" w:rsidR="00AC119E" w:rsidRDefault="00AC119E" w:rsidP="00CA3460">
            <w:pPr>
              <w:pStyle w:val="BodyText2"/>
              <w:ind w:firstLine="0"/>
              <w:jc w:val="left"/>
            </w:pPr>
            <w:r w:rsidRPr="009C0354">
              <w:rPr>
                <w:u w:val="single"/>
              </w:rPr>
              <w:t>Research Paper III</w:t>
            </w:r>
            <w:r>
              <w:br/>
              <w:t>Pohl et al. (2018)</w:t>
            </w:r>
          </w:p>
        </w:tc>
        <w:tc>
          <w:tcPr>
            <w:tcW w:w="1323" w:type="dxa"/>
          </w:tcPr>
          <w:p w14:paraId="5F94AAB1" w14:textId="77777777" w:rsidR="00AC119E" w:rsidRDefault="00AC119E" w:rsidP="00CA3460">
            <w:pPr>
              <w:pStyle w:val="BodyText2"/>
              <w:ind w:firstLine="0"/>
              <w:jc w:val="left"/>
            </w:pPr>
            <w:r w:rsidRPr="009C0354">
              <w:t>AMQP, CoAP, and MQTT</w:t>
            </w:r>
          </w:p>
        </w:tc>
        <w:tc>
          <w:tcPr>
            <w:tcW w:w="2114" w:type="dxa"/>
          </w:tcPr>
          <w:p w14:paraId="6565256F" w14:textId="77777777" w:rsidR="00AC119E" w:rsidRPr="009D0CFE" w:rsidRDefault="00AC119E" w:rsidP="00CA3460">
            <w:pPr>
              <w:pStyle w:val="ListParagraph"/>
              <w:numPr>
                <w:ilvl w:val="0"/>
                <w:numId w:val="25"/>
              </w:numPr>
              <w:spacing w:line="360" w:lineRule="auto"/>
            </w:pPr>
            <w:r w:rsidRPr="009D0CFE">
              <w:t>Three Raspberry Pi 3 Model B</w:t>
            </w:r>
          </w:p>
          <w:p w14:paraId="745A0B0F" w14:textId="77777777" w:rsidR="00AC119E" w:rsidRDefault="00AC119E" w:rsidP="00CA3460">
            <w:pPr>
              <w:pStyle w:val="ListParagraph"/>
              <w:numPr>
                <w:ilvl w:val="0"/>
                <w:numId w:val="25"/>
              </w:numPr>
              <w:spacing w:line="360" w:lineRule="auto"/>
            </w:pPr>
            <w:r>
              <w:t>TP-Link TL-SF1005D</w:t>
            </w:r>
            <w:r w:rsidRPr="009D0CFE">
              <w:t xml:space="preserve"> </w:t>
            </w:r>
            <w:r>
              <w:t>(</w:t>
            </w:r>
            <w:r w:rsidRPr="009D0CFE">
              <w:t>Ethernet Switch</w:t>
            </w:r>
            <w:r>
              <w:t>)</w:t>
            </w:r>
          </w:p>
        </w:tc>
        <w:tc>
          <w:tcPr>
            <w:tcW w:w="2030" w:type="dxa"/>
          </w:tcPr>
          <w:p w14:paraId="3D672254" w14:textId="77777777" w:rsidR="00AC119E" w:rsidRPr="00D87EB2" w:rsidRDefault="00AC119E" w:rsidP="00CA3460">
            <w:pPr>
              <w:pStyle w:val="ListParagraph"/>
              <w:numPr>
                <w:ilvl w:val="0"/>
                <w:numId w:val="25"/>
              </w:numPr>
              <w:spacing w:line="360" w:lineRule="auto"/>
            </w:pPr>
            <w:r w:rsidRPr="00D87EB2">
              <w:t>Python 2.7</w:t>
            </w:r>
          </w:p>
          <w:p w14:paraId="389CCF4D" w14:textId="77777777" w:rsidR="00AC119E" w:rsidRDefault="00AC119E" w:rsidP="00CA3460">
            <w:pPr>
              <w:pStyle w:val="ListParagraph"/>
              <w:numPr>
                <w:ilvl w:val="0"/>
                <w:numId w:val="25"/>
              </w:numPr>
              <w:spacing w:line="360" w:lineRule="auto"/>
            </w:pPr>
            <w:r w:rsidRPr="00D87EB2">
              <w:t>Paho version 1.3.0 library</w:t>
            </w:r>
          </w:p>
          <w:p w14:paraId="72C98E31" w14:textId="77777777" w:rsidR="00AC119E" w:rsidRDefault="00AC119E" w:rsidP="00CA3460">
            <w:pPr>
              <w:pStyle w:val="ListParagraph"/>
              <w:numPr>
                <w:ilvl w:val="0"/>
                <w:numId w:val="25"/>
              </w:numPr>
              <w:spacing w:line="360" w:lineRule="auto"/>
            </w:pPr>
            <w:r>
              <w:t>MIT licensed library SleekXMPP version 1.3.2</w:t>
            </w:r>
          </w:p>
          <w:p w14:paraId="3960EA1C" w14:textId="77777777" w:rsidR="00AC119E" w:rsidRDefault="00AC119E" w:rsidP="00CA3460">
            <w:pPr>
              <w:pStyle w:val="ListParagraph"/>
              <w:numPr>
                <w:ilvl w:val="0"/>
                <w:numId w:val="25"/>
              </w:numPr>
              <w:spacing w:line="360" w:lineRule="auto"/>
            </w:pPr>
            <w:r>
              <w:t>Pika version 0.11.0</w:t>
            </w:r>
          </w:p>
          <w:p w14:paraId="5601F4D5" w14:textId="77777777" w:rsidR="00AC119E" w:rsidRDefault="00AC119E" w:rsidP="00CA3460">
            <w:pPr>
              <w:pStyle w:val="ListParagraph"/>
              <w:numPr>
                <w:ilvl w:val="0"/>
                <w:numId w:val="25"/>
              </w:numPr>
              <w:spacing w:line="360" w:lineRule="auto"/>
            </w:pPr>
            <w:r>
              <w:t>Mosquitto</w:t>
            </w:r>
          </w:p>
          <w:p w14:paraId="241A8638" w14:textId="77777777" w:rsidR="00AC119E" w:rsidRDefault="00AC119E" w:rsidP="00CA3460">
            <w:pPr>
              <w:pStyle w:val="ListParagraph"/>
              <w:numPr>
                <w:ilvl w:val="0"/>
                <w:numId w:val="25"/>
              </w:numPr>
              <w:spacing w:line="360" w:lineRule="auto"/>
            </w:pPr>
            <w:r>
              <w:t>ejabberd version 16.09</w:t>
            </w:r>
          </w:p>
          <w:p w14:paraId="289BC8F8" w14:textId="77777777" w:rsidR="00AC119E" w:rsidRDefault="00AC119E" w:rsidP="00CA3460">
            <w:pPr>
              <w:pStyle w:val="ListParagraph"/>
              <w:numPr>
                <w:ilvl w:val="0"/>
                <w:numId w:val="25"/>
              </w:numPr>
              <w:spacing w:line="360" w:lineRule="auto"/>
            </w:pPr>
            <w:r>
              <w:t>RabbitMQ</w:t>
            </w:r>
          </w:p>
        </w:tc>
        <w:tc>
          <w:tcPr>
            <w:tcW w:w="1430" w:type="dxa"/>
          </w:tcPr>
          <w:p w14:paraId="7B799587" w14:textId="77777777" w:rsidR="00AC119E" w:rsidRDefault="00AC119E" w:rsidP="00CA3460">
            <w:pPr>
              <w:pStyle w:val="BodyText2"/>
              <w:ind w:firstLine="0"/>
              <w:jc w:val="left"/>
            </w:pPr>
            <w:r>
              <w:t>Bandwidth usage, reliability, latency and throughput</w:t>
            </w:r>
          </w:p>
        </w:tc>
        <w:tc>
          <w:tcPr>
            <w:tcW w:w="2967" w:type="dxa"/>
          </w:tcPr>
          <w:p w14:paraId="026A482B" w14:textId="77777777" w:rsidR="00AC119E" w:rsidRDefault="00AC119E" w:rsidP="00CA3460">
            <w:pPr>
              <w:pStyle w:val="BodyText2"/>
              <w:ind w:firstLine="0"/>
              <w:jc w:val="left"/>
            </w:pPr>
            <w:r>
              <w:t>Evaluate IoT protocols that are suitable for the use-case of monitoring in the field of business applications.</w:t>
            </w:r>
          </w:p>
        </w:tc>
        <w:tc>
          <w:tcPr>
            <w:tcW w:w="2242" w:type="dxa"/>
          </w:tcPr>
          <w:p w14:paraId="425F514B" w14:textId="77777777" w:rsidR="00AC119E" w:rsidRDefault="00AC119E" w:rsidP="00CA3460">
            <w:pPr>
              <w:pStyle w:val="BodyText2"/>
              <w:ind w:firstLine="0"/>
              <w:jc w:val="left"/>
            </w:pPr>
            <w:r>
              <w:t xml:space="preserve">All protocols showed the same reliability. In all other categories, XMPP shows worse results than AMQP and MQTT. Moreover, MQTT shows better results than AMQP regarding the bandwidth usage and the message throughput. The </w:t>
            </w:r>
            <w:proofErr w:type="gramStart"/>
            <w:r>
              <w:t>results</w:t>
            </w:r>
            <w:proofErr w:type="gramEnd"/>
            <w:r>
              <w:t xml:space="preserve"> at the characteristic </w:t>
            </w:r>
            <w:r>
              <w:lastRenderedPageBreak/>
              <w:t xml:space="preserve">latency </w:t>
            </w:r>
            <w:proofErr w:type="gramStart"/>
            <w:r>
              <w:t>is</w:t>
            </w:r>
            <w:proofErr w:type="gramEnd"/>
            <w:r>
              <w:t xml:space="preserve"> equal for both protocols</w:t>
            </w:r>
          </w:p>
        </w:tc>
      </w:tr>
      <w:tr w:rsidR="00AC119E" w14:paraId="20727138" w14:textId="77777777" w:rsidTr="00AC119E">
        <w:tc>
          <w:tcPr>
            <w:tcW w:w="1888" w:type="dxa"/>
          </w:tcPr>
          <w:p w14:paraId="70A1CB61" w14:textId="77777777" w:rsidR="00AC119E" w:rsidRDefault="00AC119E" w:rsidP="00CA3460">
            <w:pPr>
              <w:pStyle w:val="BodyText2"/>
              <w:ind w:firstLine="0"/>
              <w:jc w:val="left"/>
            </w:pPr>
            <w:r w:rsidRPr="009C0354">
              <w:rPr>
                <w:u w:val="single"/>
              </w:rPr>
              <w:lastRenderedPageBreak/>
              <w:t>Research Paper IV</w:t>
            </w:r>
            <w:r>
              <w:br/>
            </w:r>
            <w:r w:rsidRPr="00F71C13">
              <w:t>Mijovic et al. (2016)</w:t>
            </w:r>
          </w:p>
        </w:tc>
        <w:tc>
          <w:tcPr>
            <w:tcW w:w="1323" w:type="dxa"/>
          </w:tcPr>
          <w:p w14:paraId="0A0448BE" w14:textId="77777777" w:rsidR="00AC119E" w:rsidRDefault="00AC119E" w:rsidP="00CA3460">
            <w:pPr>
              <w:pStyle w:val="BodyText2"/>
              <w:ind w:firstLine="0"/>
              <w:jc w:val="left"/>
            </w:pPr>
            <w:r>
              <w:t>CoAP, WebSocket and MQTT</w:t>
            </w:r>
          </w:p>
        </w:tc>
        <w:tc>
          <w:tcPr>
            <w:tcW w:w="2114" w:type="dxa"/>
          </w:tcPr>
          <w:p w14:paraId="61676847" w14:textId="77777777" w:rsidR="00AC119E" w:rsidRPr="005F10AD" w:rsidRDefault="00AC119E" w:rsidP="00CA3460">
            <w:pPr>
              <w:pStyle w:val="ListParagraph"/>
              <w:numPr>
                <w:ilvl w:val="0"/>
                <w:numId w:val="26"/>
              </w:numPr>
            </w:pPr>
            <w:r w:rsidRPr="005F10AD">
              <w:t>Nucleo-F411RE development board</w:t>
            </w:r>
          </w:p>
          <w:p w14:paraId="57186207" w14:textId="77777777" w:rsidR="00AC119E" w:rsidRPr="005F10AD" w:rsidRDefault="00AC119E" w:rsidP="00CA3460">
            <w:pPr>
              <w:pStyle w:val="ListParagraph"/>
              <w:numPr>
                <w:ilvl w:val="0"/>
                <w:numId w:val="26"/>
              </w:numPr>
            </w:pPr>
            <w:r w:rsidRPr="005F10AD">
              <w:t>Arduino and Morpho connectors</w:t>
            </w:r>
          </w:p>
          <w:p w14:paraId="5D759882" w14:textId="77777777" w:rsidR="00AC119E" w:rsidRPr="005F10AD" w:rsidRDefault="00AC119E" w:rsidP="00CA3460">
            <w:pPr>
              <w:pStyle w:val="ListParagraph"/>
              <w:numPr>
                <w:ilvl w:val="0"/>
                <w:numId w:val="26"/>
              </w:numPr>
            </w:pPr>
            <w:r w:rsidRPr="005F10AD">
              <w:t>Access Point (AP)</w:t>
            </w:r>
          </w:p>
          <w:p w14:paraId="036897A2" w14:textId="77777777" w:rsidR="00AC119E" w:rsidRDefault="00AC119E" w:rsidP="00CA3460">
            <w:pPr>
              <w:pStyle w:val="ListParagraph"/>
              <w:numPr>
                <w:ilvl w:val="0"/>
                <w:numId w:val="26"/>
              </w:numPr>
            </w:pPr>
            <w:r w:rsidRPr="005F10AD">
              <w:t>ESP8266 module</w:t>
            </w:r>
          </w:p>
        </w:tc>
        <w:tc>
          <w:tcPr>
            <w:tcW w:w="2030" w:type="dxa"/>
          </w:tcPr>
          <w:p w14:paraId="5E8DE49C" w14:textId="77777777" w:rsidR="00AC119E" w:rsidRPr="002A353F" w:rsidRDefault="00AC119E" w:rsidP="00CA3460">
            <w:pPr>
              <w:pStyle w:val="ListParagraph"/>
              <w:numPr>
                <w:ilvl w:val="0"/>
                <w:numId w:val="26"/>
              </w:numPr>
              <w:spacing w:line="360" w:lineRule="auto"/>
            </w:pPr>
            <w:r w:rsidRPr="002A353F">
              <w:t>Libcoap</w:t>
            </w:r>
          </w:p>
          <w:p w14:paraId="04882ECF" w14:textId="77777777" w:rsidR="00AC119E" w:rsidRPr="002A353F" w:rsidRDefault="00AC119E" w:rsidP="00CA3460">
            <w:pPr>
              <w:pStyle w:val="ListParagraph"/>
              <w:numPr>
                <w:ilvl w:val="0"/>
                <w:numId w:val="26"/>
              </w:numPr>
              <w:spacing w:line="360" w:lineRule="auto"/>
            </w:pPr>
            <w:r w:rsidRPr="002A353F">
              <w:t>Tornado</w:t>
            </w:r>
          </w:p>
          <w:p w14:paraId="77787185" w14:textId="77777777" w:rsidR="00AC119E" w:rsidRDefault="00AC119E" w:rsidP="00CA3460">
            <w:pPr>
              <w:pStyle w:val="ListParagraph"/>
              <w:numPr>
                <w:ilvl w:val="0"/>
                <w:numId w:val="26"/>
              </w:numPr>
              <w:spacing w:line="360" w:lineRule="auto"/>
            </w:pPr>
            <w:r w:rsidRPr="002A353F">
              <w:t>Mosquitto</w:t>
            </w:r>
          </w:p>
        </w:tc>
        <w:tc>
          <w:tcPr>
            <w:tcW w:w="1430" w:type="dxa"/>
          </w:tcPr>
          <w:p w14:paraId="62A7EF9A" w14:textId="77777777" w:rsidR="00AC119E" w:rsidRDefault="00AC119E" w:rsidP="00CA3460">
            <w:pPr>
              <w:pStyle w:val="BodyText2"/>
              <w:ind w:firstLine="0"/>
              <w:jc w:val="left"/>
            </w:pPr>
            <w:r>
              <w:t>Protocol efficiency and the average RTT</w:t>
            </w:r>
          </w:p>
        </w:tc>
        <w:tc>
          <w:tcPr>
            <w:tcW w:w="2967" w:type="dxa"/>
          </w:tcPr>
          <w:p w14:paraId="5F9FE38D" w14:textId="77777777" w:rsidR="00AC119E" w:rsidRPr="00A053F6" w:rsidRDefault="00AC119E" w:rsidP="00CA3460">
            <w:pPr>
              <w:spacing w:line="360" w:lineRule="auto"/>
              <w:jc w:val="left"/>
            </w:pPr>
            <w:r w:rsidRPr="00A053F6">
              <w:t>Perform an experimental approach in performance evaluation of CoAP, WebSocket and MQTT with two scenarios:</w:t>
            </w:r>
          </w:p>
          <w:p w14:paraId="13E974B0" w14:textId="77777777" w:rsidR="00AC119E" w:rsidRPr="00A053F6" w:rsidRDefault="00AC119E" w:rsidP="00CA3460">
            <w:pPr>
              <w:pStyle w:val="ListParagraph"/>
              <w:numPr>
                <w:ilvl w:val="0"/>
                <w:numId w:val="17"/>
              </w:numPr>
              <w:spacing w:line="360" w:lineRule="auto"/>
              <w:jc w:val="left"/>
            </w:pPr>
            <w:r w:rsidRPr="00A053F6">
              <w:t>LAN setting</w:t>
            </w:r>
          </w:p>
          <w:p w14:paraId="7E2E3CF4" w14:textId="77777777" w:rsidR="00AC119E" w:rsidRDefault="00AC119E" w:rsidP="00CA3460">
            <w:pPr>
              <w:pStyle w:val="ListParagraph"/>
              <w:numPr>
                <w:ilvl w:val="0"/>
                <w:numId w:val="17"/>
              </w:numPr>
              <w:spacing w:line="360" w:lineRule="auto"/>
              <w:jc w:val="left"/>
            </w:pPr>
            <w:r w:rsidRPr="00A053F6">
              <w:t>IoT setting (connected to Internet) – more realistic</w:t>
            </w:r>
          </w:p>
        </w:tc>
        <w:tc>
          <w:tcPr>
            <w:tcW w:w="2242" w:type="dxa"/>
          </w:tcPr>
          <w:p w14:paraId="4EE5659C" w14:textId="77777777" w:rsidR="00AC119E" w:rsidRDefault="00AC119E" w:rsidP="00CA3460">
            <w:pPr>
              <w:spacing w:line="360" w:lineRule="auto"/>
              <w:jc w:val="left"/>
            </w:pPr>
            <w:r>
              <w:t>P</w:t>
            </w:r>
            <w:r w:rsidRPr="00A053F6">
              <w:t>rotocol efficiency does not change by changing the network setting, from LAN to an IoT network.</w:t>
            </w:r>
          </w:p>
          <w:p w14:paraId="5177ED02" w14:textId="77777777" w:rsidR="00AC119E" w:rsidRDefault="00AC119E" w:rsidP="00CA3460">
            <w:pPr>
              <w:spacing w:line="360" w:lineRule="auto"/>
              <w:jc w:val="left"/>
            </w:pPr>
            <w:proofErr w:type="gramStart"/>
            <w:r>
              <w:t>A</w:t>
            </w:r>
            <w:r w:rsidRPr="00A053F6">
              <w:t>verage</w:t>
            </w:r>
            <w:proofErr w:type="gramEnd"/>
            <w:r w:rsidRPr="00A053F6">
              <w:t xml:space="preserve"> RTT is higher in the </w:t>
            </w:r>
            <w:r>
              <w:t>IoT setting.</w:t>
            </w:r>
          </w:p>
          <w:p w14:paraId="00CC4FAE" w14:textId="77777777" w:rsidR="00AC119E" w:rsidRDefault="00AC119E" w:rsidP="00CA3460">
            <w:pPr>
              <w:spacing w:line="360" w:lineRule="auto"/>
              <w:jc w:val="left"/>
            </w:pPr>
            <w:r>
              <w:t>CoAP achieves the highest efficiency</w:t>
            </w:r>
          </w:p>
          <w:p w14:paraId="3919738B" w14:textId="77777777" w:rsidR="00AC119E" w:rsidRPr="00A053F6" w:rsidRDefault="00AC119E" w:rsidP="00CA3460">
            <w:pPr>
              <w:spacing w:line="360" w:lineRule="auto"/>
              <w:jc w:val="left"/>
            </w:pPr>
            <w:r>
              <w:t xml:space="preserve">MQTT with QoS1 has both the </w:t>
            </w:r>
            <w:proofErr w:type="gramStart"/>
            <w:r>
              <w:t>lowest efficiency</w:t>
            </w:r>
            <w:proofErr w:type="gramEnd"/>
            <w:r>
              <w:t xml:space="preserve"> and the highest RTT.</w:t>
            </w:r>
          </w:p>
        </w:tc>
      </w:tr>
    </w:tbl>
    <w:p w14:paraId="78814673" w14:textId="77777777" w:rsidR="00AC119E" w:rsidRDefault="00AC119E" w:rsidP="00AC119E">
      <w:pPr>
        <w:pStyle w:val="Heading2"/>
        <w:numPr>
          <w:ilvl w:val="0"/>
          <w:numId w:val="0"/>
        </w:numPr>
      </w:pPr>
    </w:p>
    <w:p w14:paraId="7667F108" w14:textId="046A2E5D" w:rsidR="00AC119E" w:rsidRPr="00AC119E" w:rsidRDefault="00AC119E" w:rsidP="00AC119E">
      <w:pPr>
        <w:pStyle w:val="BodyText2"/>
        <w:sectPr w:rsidR="00AC119E" w:rsidRPr="00AC119E" w:rsidSect="005B6E46">
          <w:pgSz w:w="16840" w:h="11907" w:orient="landscape" w:code="9"/>
          <w:pgMar w:top="2268" w:right="1418" w:bottom="1418" w:left="1418" w:header="720" w:footer="720" w:gutter="0"/>
          <w:cols w:space="720"/>
          <w:titlePg/>
          <w:docGrid w:linePitch="360"/>
        </w:sectPr>
      </w:pPr>
    </w:p>
    <w:p w14:paraId="2DA0EA97" w14:textId="77777777" w:rsidR="005B6E46" w:rsidRDefault="005B6E46" w:rsidP="005B6E46">
      <w:pPr>
        <w:pStyle w:val="Heading2"/>
      </w:pPr>
      <w:bookmarkStart w:id="62" w:name="_Toc112842535"/>
      <w:r>
        <w:lastRenderedPageBreak/>
        <w:t>Proposed Solution/ Further Project</w:t>
      </w:r>
      <w:bookmarkEnd w:id="62"/>
    </w:p>
    <w:p w14:paraId="11546F53" w14:textId="00350980" w:rsidR="005B6E46" w:rsidRDefault="005B6E46" w:rsidP="005B6E46">
      <w:pPr>
        <w:pStyle w:val="BodyText2"/>
        <w:rPr>
          <w:color w:val="000000" w:themeColor="text1"/>
          <w:szCs w:val="24"/>
        </w:rPr>
      </w:pPr>
      <w:r>
        <w:t xml:space="preserve">The purpose of this project is to </w:t>
      </w:r>
      <w:r w:rsidRPr="003B61C8">
        <w:t xml:space="preserve">measure the different metrics of application layer protocols CoAP, MQTT and </w:t>
      </w:r>
      <w:r>
        <w:t>AMQP</w:t>
      </w:r>
      <w:r w:rsidRPr="003B61C8">
        <w:t xml:space="preserve">, such as </w:t>
      </w:r>
      <w:r w:rsidRPr="00AC431E">
        <w:t xml:space="preserve">bandwidth usage, latency, and </w:t>
      </w:r>
      <w:r>
        <w:t xml:space="preserve">throughput. For latency, values were calculated as a round-trip time (RTT) from the client node. The performance analysis is done by simulation using GNS3 instead of using hardware like papers reviewed above. The topology chosen </w:t>
      </w:r>
      <w:r w:rsidR="00D7053A">
        <w:t>is</w:t>
      </w:r>
      <w:r>
        <w:t xml:space="preserve"> discussed in Chapter 4. </w:t>
      </w:r>
      <w:r>
        <w:rPr>
          <w:color w:val="000000" w:themeColor="text1"/>
          <w:szCs w:val="24"/>
        </w:rPr>
        <w:t xml:space="preserve">Simulation </w:t>
      </w:r>
      <w:r w:rsidR="00D7053A">
        <w:rPr>
          <w:color w:val="000000" w:themeColor="text1"/>
          <w:szCs w:val="24"/>
        </w:rPr>
        <w:t>is only done</w:t>
      </w:r>
      <w:r>
        <w:rPr>
          <w:color w:val="000000" w:themeColor="text1"/>
          <w:szCs w:val="24"/>
        </w:rPr>
        <w:t xml:space="preserve"> in LAN environment. </w:t>
      </w:r>
    </w:p>
    <w:p w14:paraId="6F3F716B" w14:textId="77777777" w:rsidR="005B6E46" w:rsidRDefault="005B6E46" w:rsidP="005B6E46">
      <w:pPr>
        <w:pStyle w:val="BodyText2"/>
        <w:ind w:firstLine="0"/>
        <w:rPr>
          <w:b/>
          <w:bCs/>
          <w:i/>
          <w:iCs/>
          <w:color w:val="000000" w:themeColor="text1"/>
          <w:szCs w:val="24"/>
        </w:rPr>
      </w:pPr>
      <w:r w:rsidRPr="001B5782">
        <w:rPr>
          <w:b/>
          <w:bCs/>
          <w:i/>
          <w:iCs/>
          <w:color w:val="000000" w:themeColor="text1"/>
          <w:szCs w:val="24"/>
        </w:rPr>
        <w:t xml:space="preserve">Metric </w:t>
      </w:r>
      <w:r>
        <w:rPr>
          <w:b/>
          <w:bCs/>
          <w:i/>
          <w:iCs/>
          <w:color w:val="000000" w:themeColor="text1"/>
          <w:szCs w:val="24"/>
        </w:rPr>
        <w:t>Measurement/</w:t>
      </w:r>
      <w:r w:rsidRPr="001B5782">
        <w:rPr>
          <w:b/>
          <w:bCs/>
          <w:i/>
          <w:iCs/>
          <w:color w:val="000000" w:themeColor="text1"/>
          <w:szCs w:val="24"/>
        </w:rPr>
        <w:t>Equation</w:t>
      </w:r>
    </w:p>
    <w:p w14:paraId="6FEF0925" w14:textId="744ED08C" w:rsidR="005B6E46" w:rsidRPr="00C8598E" w:rsidRDefault="005B6E46" w:rsidP="005B6E46">
      <w:pPr>
        <w:pStyle w:val="BodyText2"/>
      </w:pPr>
      <w:r>
        <w:t>The main goal of this project is to analy</w:t>
      </w:r>
      <w:r w:rsidR="00DA0FC6">
        <w:t>s</w:t>
      </w:r>
      <w:r>
        <w:t xml:space="preserve">e </w:t>
      </w:r>
      <w:r w:rsidRPr="00657D67">
        <w:t xml:space="preserve">performance </w:t>
      </w:r>
      <w:r>
        <w:t>analysis</w:t>
      </w:r>
      <w:r w:rsidRPr="00657D67">
        <w:t xml:space="preserve"> of three specific protocols: CoAP, MQTT &amp; AMQP</w:t>
      </w:r>
      <w:r>
        <w:t xml:space="preserve"> in terms of bandwidth usage, latency, and </w:t>
      </w:r>
      <w:r w:rsidRPr="001B5782">
        <w:t>throughput</w:t>
      </w:r>
      <w:r>
        <w:t>. The metrics that are to be analy</w:t>
      </w:r>
      <w:r w:rsidR="00404528">
        <w:t>s</w:t>
      </w:r>
      <w:r>
        <w:t xml:space="preserve">ed </w:t>
      </w:r>
      <w:proofErr w:type="gramStart"/>
      <w:r>
        <w:t>and also</w:t>
      </w:r>
      <w:proofErr w:type="gramEnd"/>
      <w:r>
        <w:t xml:space="preserve"> their respective explanations are as below:</w:t>
      </w:r>
    </w:p>
    <w:p w14:paraId="403ECEFF" w14:textId="77777777" w:rsidR="005B6E46" w:rsidRPr="001B5782" w:rsidRDefault="005B6E46" w:rsidP="005B6E46">
      <w:pPr>
        <w:pStyle w:val="BodyText2"/>
        <w:numPr>
          <w:ilvl w:val="0"/>
          <w:numId w:val="27"/>
        </w:numPr>
        <w:rPr>
          <w:color w:val="000000" w:themeColor="text1"/>
          <w:szCs w:val="24"/>
        </w:rPr>
      </w:pPr>
      <w:r w:rsidRPr="001B5782">
        <w:rPr>
          <w:color w:val="000000" w:themeColor="text1"/>
          <w:szCs w:val="24"/>
        </w:rPr>
        <w:t>Bandwidth Usage</w:t>
      </w:r>
    </w:p>
    <w:p w14:paraId="4497DE89" w14:textId="77777777" w:rsidR="005B6E46" w:rsidRDefault="005B6E46" w:rsidP="005B6E46">
      <w:pPr>
        <w:pStyle w:val="BodyText2"/>
        <w:ind w:left="720" w:firstLine="0"/>
      </w:pPr>
      <w:r w:rsidRPr="00E25F5C">
        <w:t>Protocol efficiency is a standard metric for measuring the bandwidth consumed by an IoT protocol. It is defined as the ratio of network packets delivered to transport a message to the information that this message should transfer. The detected number of extra bytes transferred across the network enables a statement about the bandwidth required by a protocol to be made.</w:t>
      </w:r>
      <w:r>
        <w:t xml:space="preserve"> Tool used to measure bandwidth is Jperf as it tests the bandwidth between two points on a network; in our case – server and client. </w:t>
      </w:r>
    </w:p>
    <w:p w14:paraId="1140F5B4" w14:textId="77777777" w:rsidR="005B6E46" w:rsidRPr="001B5782" w:rsidRDefault="005B6E46" w:rsidP="005B6E46">
      <w:pPr>
        <w:pStyle w:val="BodyText2"/>
        <w:numPr>
          <w:ilvl w:val="0"/>
          <w:numId w:val="27"/>
        </w:numPr>
        <w:rPr>
          <w:color w:val="000000" w:themeColor="text1"/>
          <w:szCs w:val="24"/>
        </w:rPr>
      </w:pPr>
      <w:r w:rsidRPr="001B5782">
        <w:rPr>
          <w:color w:val="000000" w:themeColor="text1"/>
          <w:szCs w:val="24"/>
        </w:rPr>
        <w:t>Latency</w:t>
      </w:r>
    </w:p>
    <w:p w14:paraId="041EBC42" w14:textId="77777777" w:rsidR="005B6E46" w:rsidRDefault="005B6E46" w:rsidP="005B6E46">
      <w:pPr>
        <w:pStyle w:val="BodyText2"/>
        <w:ind w:left="720" w:firstLine="0"/>
        <w:rPr>
          <w:color w:val="000000" w:themeColor="text1"/>
          <w:szCs w:val="24"/>
        </w:rPr>
      </w:pPr>
      <w:r w:rsidRPr="00E25F5C">
        <w:rPr>
          <w:color w:val="000000" w:themeColor="text1"/>
          <w:szCs w:val="24"/>
        </w:rPr>
        <w:t>The summation of all possible delays encountered by a packet during data transmission is referred to as network latency. Latency is commonly expressed as round-trip time (RTT) and measured in milliseconds (ms). A ping is a command-line tool that returns a request off a server and measures the time it takes to reach a user device.</w:t>
      </w:r>
    </w:p>
    <w:p w14:paraId="2A28D67E" w14:textId="77777777" w:rsidR="005B6E46" w:rsidRDefault="005B6E46" w:rsidP="005B6E46">
      <w:pPr>
        <w:spacing w:after="160" w:line="259" w:lineRule="auto"/>
        <w:jc w:val="left"/>
        <w:rPr>
          <w:color w:val="000000" w:themeColor="text1"/>
          <w:szCs w:val="24"/>
        </w:rPr>
      </w:pPr>
      <w:r>
        <w:rPr>
          <w:color w:val="000000" w:themeColor="text1"/>
          <w:szCs w:val="24"/>
        </w:rPr>
        <w:br w:type="page"/>
      </w:r>
    </w:p>
    <w:p w14:paraId="7BB9612F" w14:textId="77777777" w:rsidR="005B6E46" w:rsidRPr="001B5782" w:rsidRDefault="005B6E46" w:rsidP="005B6E46">
      <w:pPr>
        <w:pStyle w:val="BodyText2"/>
        <w:numPr>
          <w:ilvl w:val="0"/>
          <w:numId w:val="27"/>
        </w:numPr>
        <w:rPr>
          <w:color w:val="000000" w:themeColor="text1"/>
          <w:szCs w:val="24"/>
        </w:rPr>
      </w:pPr>
      <w:r w:rsidRPr="001B5782">
        <w:rPr>
          <w:color w:val="000000" w:themeColor="text1"/>
          <w:szCs w:val="24"/>
        </w:rPr>
        <w:lastRenderedPageBreak/>
        <w:t>Throughput</w:t>
      </w:r>
    </w:p>
    <w:p w14:paraId="11D237DF" w14:textId="77777777" w:rsidR="005B6E46" w:rsidRDefault="005B6E46" w:rsidP="005B6E46">
      <w:pPr>
        <w:pStyle w:val="BodyText2"/>
        <w:ind w:left="720" w:firstLine="0"/>
        <w:rPr>
          <w:color w:val="000000" w:themeColor="text1"/>
          <w:szCs w:val="24"/>
        </w:rPr>
      </w:pPr>
      <w:r w:rsidRPr="00E25F5C">
        <w:rPr>
          <w:color w:val="000000" w:themeColor="text1"/>
          <w:szCs w:val="24"/>
        </w:rPr>
        <w:t xml:space="preserve">Throughput is the quantity of data that can be transferred and received </w:t>
      </w:r>
      <w:proofErr w:type="gramStart"/>
      <w:r w:rsidRPr="00E25F5C">
        <w:rPr>
          <w:color w:val="000000" w:themeColor="text1"/>
          <w:szCs w:val="24"/>
        </w:rPr>
        <w:t>in a given</w:t>
      </w:r>
      <w:proofErr w:type="gramEnd"/>
      <w:r w:rsidRPr="00E25F5C">
        <w:rPr>
          <w:color w:val="000000" w:themeColor="text1"/>
          <w:szCs w:val="24"/>
        </w:rPr>
        <w:t xml:space="preserve"> </w:t>
      </w:r>
      <w:proofErr w:type="gramStart"/>
      <w:r w:rsidRPr="00E25F5C">
        <w:rPr>
          <w:color w:val="000000" w:themeColor="text1"/>
          <w:szCs w:val="24"/>
        </w:rPr>
        <w:t>time period</w:t>
      </w:r>
      <w:proofErr w:type="gramEnd"/>
      <w:r w:rsidRPr="00E25F5C">
        <w:rPr>
          <w:color w:val="000000" w:themeColor="text1"/>
          <w:szCs w:val="24"/>
        </w:rPr>
        <w:t>. This means that the throughput metric computes the average rate at which sent messages reach at their intended destination.</w:t>
      </w:r>
    </w:p>
    <w:p w14:paraId="48B619C9" w14:textId="77777777" w:rsidR="005B6E46" w:rsidRDefault="005B6E46" w:rsidP="005B6E46">
      <w:pPr>
        <w:pStyle w:val="BodyText2"/>
        <w:ind w:left="720" w:firstLine="0"/>
        <w:rPr>
          <w:color w:val="000000" w:themeColor="text1"/>
          <w:szCs w:val="24"/>
        </w:rPr>
      </w:pPr>
      <w:r w:rsidRPr="00E25F5C">
        <w:rPr>
          <w:color w:val="000000" w:themeColor="text1"/>
          <w:szCs w:val="24"/>
        </w:rPr>
        <w:t>The formula for calculating throughput is:</w:t>
      </w:r>
    </w:p>
    <w:p w14:paraId="0D082191" w14:textId="77777777" w:rsidR="005B6E46" w:rsidRPr="00E25F5C" w:rsidRDefault="005B6E46" w:rsidP="005B6E46">
      <w:pPr>
        <w:pStyle w:val="BodyText2"/>
        <w:ind w:left="720" w:firstLine="0"/>
        <w:rPr>
          <w:rFonts w:eastAsiaTheme="minorEastAsia"/>
          <w:color w:val="000000" w:themeColor="text1"/>
          <w:szCs w:val="24"/>
        </w:rPr>
      </w:pPr>
      <m:oMathPara>
        <m:oMath>
          <m:r>
            <w:rPr>
              <w:rFonts w:ascii="Cambria Math" w:hAnsi="Cambria Math"/>
              <w:color w:val="000000" w:themeColor="text1"/>
              <w:szCs w:val="24"/>
            </w:rPr>
            <m:t>I=R×T</m:t>
          </m:r>
        </m:oMath>
      </m:oMathPara>
    </w:p>
    <w:p w14:paraId="0BFC8096" w14:textId="77777777" w:rsidR="005B6E46" w:rsidRDefault="005B6E46" w:rsidP="005B6E46">
      <w:pPr>
        <w:pStyle w:val="BodyText2"/>
        <w:ind w:left="720" w:firstLine="0"/>
        <w:rPr>
          <w:rFonts w:eastAsiaTheme="minorEastAsia"/>
          <w:color w:val="000000" w:themeColor="text1"/>
          <w:szCs w:val="24"/>
        </w:rPr>
      </w:pPr>
      <w:r w:rsidRPr="00E25F5C">
        <w:rPr>
          <w:rFonts w:eastAsiaTheme="minorEastAsia"/>
          <w:color w:val="000000" w:themeColor="text1"/>
          <w:szCs w:val="24"/>
        </w:rPr>
        <w:t xml:space="preserve">Where I stand for inventory, R stands for throughput rate, and T stands for time. Because the intended </w:t>
      </w:r>
      <w:proofErr w:type="gramStart"/>
      <w:r w:rsidRPr="00E25F5C">
        <w:rPr>
          <w:rFonts w:eastAsiaTheme="minorEastAsia"/>
          <w:color w:val="000000" w:themeColor="text1"/>
          <w:szCs w:val="24"/>
        </w:rPr>
        <w:t>end result</w:t>
      </w:r>
      <w:proofErr w:type="gramEnd"/>
      <w:r w:rsidRPr="00E25F5C">
        <w:rPr>
          <w:rFonts w:eastAsiaTheme="minorEastAsia"/>
          <w:color w:val="000000" w:themeColor="text1"/>
          <w:szCs w:val="24"/>
        </w:rPr>
        <w:t xml:space="preserve"> is throughput rate, or R, the formula may be rearranged by solving for R as follows:</w:t>
      </w:r>
    </w:p>
    <w:p w14:paraId="70DDA3DA" w14:textId="77777777" w:rsidR="005B6E46" w:rsidRPr="001B5782" w:rsidRDefault="005B6E46" w:rsidP="005B6E46">
      <w:pPr>
        <w:pStyle w:val="BodyText2"/>
        <w:ind w:left="720" w:firstLine="0"/>
        <w:rPr>
          <w:rFonts w:eastAsiaTheme="minorEastAsia"/>
          <w:color w:val="000000" w:themeColor="text1"/>
          <w:szCs w:val="24"/>
        </w:rPr>
      </w:pPr>
      <m:oMathPara>
        <m:oMath>
          <m:r>
            <w:rPr>
              <w:rFonts w:ascii="Cambria Math" w:hAnsi="Cambria Math"/>
              <w:color w:val="000000" w:themeColor="text1"/>
              <w:szCs w:val="24"/>
            </w:rPr>
            <m:t>R=I/T</m:t>
          </m:r>
        </m:oMath>
      </m:oMathPara>
    </w:p>
    <w:p w14:paraId="01E3C63B" w14:textId="77777777" w:rsidR="005B6E46" w:rsidRPr="006F7B5E" w:rsidRDefault="005B6E46" w:rsidP="005B6E46">
      <w:pPr>
        <w:pStyle w:val="BodyText2"/>
        <w:ind w:left="720" w:firstLine="0"/>
        <w:rPr>
          <w:color w:val="000000" w:themeColor="text1"/>
          <w:szCs w:val="24"/>
        </w:rPr>
      </w:pPr>
      <w:r>
        <w:rPr>
          <w:rFonts w:eastAsiaTheme="minorEastAsia"/>
          <w:color w:val="000000" w:themeColor="text1"/>
          <w:szCs w:val="24"/>
        </w:rPr>
        <w:t>Tools to measure throughput include iPerf and pingb that are run on Command Prompt.</w:t>
      </w:r>
    </w:p>
    <w:p w14:paraId="1A38656E" w14:textId="77777777" w:rsidR="005B6E46" w:rsidRPr="0045599D" w:rsidRDefault="005B6E46" w:rsidP="005B6E46">
      <w:pPr>
        <w:pStyle w:val="BodyText2"/>
        <w:ind w:firstLine="0"/>
      </w:pPr>
    </w:p>
    <w:p w14:paraId="0097F5F3" w14:textId="77777777" w:rsidR="005B6E46" w:rsidRPr="002E154C" w:rsidRDefault="005B6E46" w:rsidP="005B6E46">
      <w:pPr>
        <w:pStyle w:val="Heading2"/>
      </w:pPr>
      <w:bookmarkStart w:id="63" w:name="_Toc112842536"/>
      <w:r>
        <w:t>Conclusion</w:t>
      </w:r>
      <w:bookmarkEnd w:id="63"/>
    </w:p>
    <w:p w14:paraId="60C30C3E" w14:textId="77777777" w:rsidR="005B6E46" w:rsidRPr="00B269FF" w:rsidRDefault="005B6E46" w:rsidP="005B6E46">
      <w:pPr>
        <w:pStyle w:val="BodyText2"/>
      </w:pPr>
      <w:r w:rsidRPr="009B36D4">
        <w:t xml:space="preserve">This chapter includes a much more detailed overview of the three IoT protocols </w:t>
      </w:r>
      <w:proofErr w:type="gramStart"/>
      <w:r w:rsidRPr="009B36D4">
        <w:t>used</w:t>
      </w:r>
      <w:proofErr w:type="gramEnd"/>
      <w:r w:rsidRPr="009B36D4">
        <w:t xml:space="preserve"> that </w:t>
      </w:r>
      <w:proofErr w:type="gramStart"/>
      <w:r w:rsidRPr="009B36D4">
        <w:t>is</w:t>
      </w:r>
      <w:proofErr w:type="gramEnd"/>
      <w:r w:rsidRPr="009B36D4">
        <w:t xml:space="preserve"> CoAP, MQTT and </w:t>
      </w:r>
      <w:proofErr w:type="gramStart"/>
      <w:r w:rsidRPr="009B36D4">
        <w:t>AMQP</w:t>
      </w:r>
      <w:proofErr w:type="gramEnd"/>
      <w:r w:rsidRPr="009B36D4">
        <w:t xml:space="preserve"> as well as critical review based on past research papers. In the critical review section, a hypothetical study of past studies on performance analysis and evaluation of IoT protocols is mentioned. </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5B6E4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01CC0A26" w:rsidR="00C86E5B" w:rsidRDefault="005B6E46" w:rsidP="003A5568">
      <w:pPr>
        <w:pStyle w:val="Heading1"/>
      </w:pPr>
      <w:bookmarkStart w:id="64" w:name="_Toc112842537"/>
      <w:r>
        <w:t>PROJECT METHODOLOGY</w:t>
      </w:r>
      <w:bookmarkEnd w:id="64"/>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65" w:name="_Toc112842538"/>
      <w:r>
        <w:t>Introduction</w:t>
      </w:r>
      <w:bookmarkEnd w:id="65"/>
    </w:p>
    <w:p w14:paraId="3D0192F4" w14:textId="5A56382F" w:rsidR="005B6E46" w:rsidRDefault="005B6E46" w:rsidP="005B6E46">
      <w:pPr>
        <w:pStyle w:val="BodyText2"/>
      </w:pPr>
      <w:r w:rsidRPr="00DB5791">
        <w:t xml:space="preserve">This chapter </w:t>
      </w:r>
      <w:proofErr w:type="gramStart"/>
      <w:r w:rsidRPr="00DB5791">
        <w:t>go</w:t>
      </w:r>
      <w:proofErr w:type="gramEnd"/>
      <w:r w:rsidRPr="00DB5791">
        <w:t xml:space="preserve"> through the project methodology and how it </w:t>
      </w:r>
      <w:r w:rsidR="00D7053A">
        <w:t>is</w:t>
      </w:r>
      <w:r w:rsidRPr="00DB5791">
        <w:t xml:space="preserve"> carried out. This chapter include the framework of the selected methodology</w:t>
      </w:r>
      <w:r>
        <w:t xml:space="preserve"> – Waterfall model</w:t>
      </w:r>
      <w:r w:rsidRPr="00DB5791">
        <w:t xml:space="preserve">, as well as a full description of each component of the framework. The framework is essential to ensure that the project is carried out and completed within the </w:t>
      </w:r>
      <w:proofErr w:type="gramStart"/>
      <w:r w:rsidRPr="00DB5791">
        <w:t>timeframe specified</w:t>
      </w:r>
      <w:proofErr w:type="gramEnd"/>
      <w:r w:rsidRPr="00DB5791">
        <w:t xml:space="preserve">. Following that, it </w:t>
      </w:r>
      <w:r w:rsidR="00D7053A">
        <w:t xml:space="preserve">provides </w:t>
      </w:r>
      <w:r w:rsidRPr="00DB5791">
        <w:t>present project milestones and a Gantt Chart to demonstrate progress and tasks to be completed within the period.</w:t>
      </w:r>
    </w:p>
    <w:p w14:paraId="006F7A67" w14:textId="77777777" w:rsidR="005B6E46" w:rsidRDefault="005B6E46" w:rsidP="005B6E46">
      <w:pPr>
        <w:pStyle w:val="Heading2"/>
      </w:pPr>
      <w:bookmarkStart w:id="66" w:name="_Toc112842539"/>
      <w:r>
        <w:t>Methodology</w:t>
      </w:r>
      <w:bookmarkEnd w:id="66"/>
    </w:p>
    <w:p w14:paraId="4FB77A23" w14:textId="77777777" w:rsidR="005B6E46" w:rsidRDefault="005B6E46" w:rsidP="005B6E46">
      <w:pPr>
        <w:pStyle w:val="BodyText2"/>
      </w:pPr>
      <w:r w:rsidRPr="00112AA3">
        <w:t xml:space="preserve">It is vital to pick the project methodology to use so that the project may be completed within the period set. A methodology is a set of methods or procedures for </w:t>
      </w:r>
      <w:proofErr w:type="gramStart"/>
      <w:r w:rsidRPr="00112AA3">
        <w:t>dealing</w:t>
      </w:r>
      <w:proofErr w:type="gramEnd"/>
      <w:r w:rsidRPr="00112AA3">
        <w:t xml:space="preserve"> problems using methodical approaches. Thus, methodology is utilised to examine theoretical techniques that demonstrate how the system may achieve and meet the project's objectives.</w:t>
      </w:r>
      <w:r>
        <w:t xml:space="preserve"> The chosen methodology is the Waterfall model that is a sequential approach </w:t>
      </w:r>
      <w:r w:rsidRPr="003E006B">
        <w:t xml:space="preserve">of the </w:t>
      </w:r>
      <w:r>
        <w:t>S</w:t>
      </w:r>
      <w:r w:rsidRPr="003E006B">
        <w:t xml:space="preserve">ystems </w:t>
      </w:r>
      <w:r>
        <w:t>D</w:t>
      </w:r>
      <w:r w:rsidRPr="003E006B">
        <w:t xml:space="preserve">evelopment </w:t>
      </w:r>
      <w:r>
        <w:t>L</w:t>
      </w:r>
      <w:r w:rsidRPr="003E006B">
        <w:t xml:space="preserve">ife </w:t>
      </w:r>
      <w:r>
        <w:t>C</w:t>
      </w:r>
      <w:r w:rsidRPr="003E006B">
        <w:t>ycle (SDLC)</w:t>
      </w:r>
      <w:r>
        <w:t xml:space="preserve">. </w:t>
      </w:r>
      <w:r w:rsidRPr="00112AA3">
        <w:t xml:space="preserve">This methodological process works like a waterfall through all phases of a project (requirement analysis, system design, implementation, testing, deployment, and maintenance), with each stage entirely finishing up before moving on to the next. Figure </w:t>
      </w:r>
      <w:r>
        <w:t>3.2-1</w:t>
      </w:r>
      <w:r w:rsidRPr="00112AA3">
        <w:t xml:space="preserve"> depicts the structure of the methodological model employed in this project.</w:t>
      </w:r>
    </w:p>
    <w:p w14:paraId="4CD57DD0" w14:textId="77777777" w:rsidR="005B6E46" w:rsidRDefault="005B6E46" w:rsidP="005B6E46">
      <w:pPr>
        <w:pStyle w:val="BodyText2"/>
        <w:keepNext/>
        <w:ind w:firstLine="0"/>
        <w:jc w:val="center"/>
      </w:pPr>
      <w:r>
        <w:rPr>
          <w:noProof/>
          <w:lang w:val="en-MY" w:eastAsia="en-MY"/>
        </w:rPr>
        <w:lastRenderedPageBreak/>
        <w:drawing>
          <wp:inline distT="0" distB="0" distL="0" distR="0" wp14:anchorId="03A95185" wp14:editId="11A91324">
            <wp:extent cx="5272381" cy="2580238"/>
            <wp:effectExtent l="0" t="0" r="5080" b="0"/>
            <wp:docPr id="29" name="Picture 29"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 website&#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12394" cy="2599820"/>
                    </a:xfrm>
                    <a:prstGeom prst="rect">
                      <a:avLst/>
                    </a:prstGeom>
                  </pic:spPr>
                </pic:pic>
              </a:graphicData>
            </a:graphic>
          </wp:inline>
        </w:drawing>
      </w:r>
    </w:p>
    <w:p w14:paraId="3548657C" w14:textId="538BD829" w:rsidR="005B6E46" w:rsidRPr="00112AA3" w:rsidRDefault="005B6E46" w:rsidP="005B6E46">
      <w:pPr>
        <w:pStyle w:val="Caption"/>
        <w:rPr>
          <w:szCs w:val="24"/>
        </w:rPr>
      </w:pPr>
      <w:bookmarkStart w:id="67" w:name="_Toc112842267"/>
      <w:r w:rsidRPr="00112AA3">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6</w:t>
      </w:r>
      <w:r w:rsidR="00E00A64">
        <w:rPr>
          <w:szCs w:val="24"/>
        </w:rPr>
        <w:fldChar w:fldCharType="end"/>
      </w:r>
      <w:r w:rsidRPr="00112AA3">
        <w:rPr>
          <w:szCs w:val="24"/>
        </w:rPr>
        <w:t xml:space="preserve"> Waterfall Model</w:t>
      </w:r>
      <w:bookmarkEnd w:id="67"/>
    </w:p>
    <w:p w14:paraId="356A267B" w14:textId="77777777" w:rsidR="005B6E46" w:rsidRPr="00112AA3" w:rsidRDefault="005B6E46" w:rsidP="005B6E46"/>
    <w:p w14:paraId="44530DC2" w14:textId="77777777" w:rsidR="005B6E46" w:rsidRDefault="005B6E46" w:rsidP="005B6E46">
      <w:pPr>
        <w:pStyle w:val="Heading3"/>
      </w:pPr>
      <w:bookmarkStart w:id="68" w:name="_Toc112842540"/>
      <w:r>
        <w:t>Requirement Analysis</w:t>
      </w:r>
      <w:bookmarkEnd w:id="68"/>
    </w:p>
    <w:p w14:paraId="4143937C" w14:textId="77777777" w:rsidR="005B6E46" w:rsidRDefault="005B6E46" w:rsidP="005B6E46">
      <w:pPr>
        <w:pStyle w:val="Heading4"/>
      </w:pPr>
      <w:bookmarkStart w:id="69" w:name="_Toc112842541"/>
      <w:r>
        <w:t>Hardware Requirement</w:t>
      </w:r>
      <w:bookmarkEnd w:id="69"/>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70"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70"/>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1" w:name="_Toc112842542"/>
      <w:r>
        <w:lastRenderedPageBreak/>
        <w:t>Software Requirement</w:t>
      </w:r>
      <w:bookmarkEnd w:id="71"/>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72" w:name="_Toc112842312"/>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72"/>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w:t>
            </w:r>
            <w:proofErr w:type="gramStart"/>
            <w:r>
              <w:t>experiment</w:t>
            </w:r>
            <w:proofErr w:type="gramEnd"/>
            <w:r>
              <w:t xml:space="preserve">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Capture network traffic for analy</w:t>
            </w:r>
            <w:r w:rsidR="00DA0FC6">
              <w:t>s</w:t>
            </w:r>
            <w:r>
              <w:t>ing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 xml:space="preserve">Software </w:t>
            </w:r>
            <w:proofErr w:type="gramStart"/>
            <w:r>
              <w:t>used</w:t>
            </w:r>
            <w:proofErr w:type="gramEnd"/>
            <w:r>
              <w:t xml:space="preserve">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w:t>
            </w:r>
            <w:proofErr w:type="gramStart"/>
            <w:r>
              <w:t>framework</w:t>
            </w:r>
            <w:proofErr w:type="gramEnd"/>
            <w:r>
              <w:t xml:space="preserve">.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73" w:name="_Toc112842543"/>
      <w:r>
        <w:t>System Design</w:t>
      </w:r>
      <w:bookmarkEnd w:id="73"/>
    </w:p>
    <w:p w14:paraId="61D524A4" w14:textId="0580389A" w:rsidR="005B6E46" w:rsidRDefault="005B6E46" w:rsidP="005B6E46">
      <w:pPr>
        <w:pStyle w:val="BodyText2"/>
      </w:pPr>
      <w:r>
        <w:t xml:space="preserve">This phase aims to design the topology that </w:t>
      </w:r>
      <w:r w:rsidR="00D7053A">
        <w:t>is going to be</w:t>
      </w:r>
      <w:r>
        <w:t xml:space="preserve"> used in simulation in GNS3. The design system helps specify hardware and system requirements, and it helps to define the overall input and output of the system. New topology is developed based on the architecture of CoAP, MQTT and AMQP protocols that </w:t>
      </w:r>
      <w:proofErr w:type="gramStart"/>
      <w:r>
        <w:t>consists</w:t>
      </w:r>
      <w:proofErr w:type="gramEnd"/>
      <w:r>
        <w:t xml:space="preserve"> of </w:t>
      </w:r>
      <w:proofErr w:type="gramStart"/>
      <w:r>
        <w:t>server</w:t>
      </w:r>
      <w:proofErr w:type="gramEnd"/>
      <w:r>
        <w:t xml:space="preserve"> and clients. This topology is </w:t>
      </w:r>
      <w:r w:rsidRPr="00DA526A">
        <w:t xml:space="preserve">then simulated in GNS3 to measure three metrics – bandwidth utilisation, latency, and </w:t>
      </w:r>
      <w:r w:rsidRPr="001B5782">
        <w:t>throughput</w:t>
      </w:r>
      <w:r>
        <w:t xml:space="preserve">. </w:t>
      </w:r>
    </w:p>
    <w:p w14:paraId="48EB81CB" w14:textId="77777777" w:rsidR="005B6E46" w:rsidRDefault="005B6E46" w:rsidP="005B6E46">
      <w:pPr>
        <w:pStyle w:val="Heading3"/>
      </w:pPr>
      <w:bookmarkStart w:id="74" w:name="_Toc112842544"/>
      <w:r>
        <w:lastRenderedPageBreak/>
        <w:t>Implementation</w:t>
      </w:r>
      <w:bookmarkEnd w:id="74"/>
    </w:p>
    <w:p w14:paraId="0DDF16E6" w14:textId="4E93B38A" w:rsidR="005B6E46" w:rsidRDefault="005B6E46" w:rsidP="005B6E46">
      <w:pPr>
        <w:pStyle w:val="BodyText2"/>
      </w:pPr>
      <w:r>
        <w:t xml:space="preserve">The goal of this phase </w:t>
      </w:r>
      <w:proofErr w:type="gramStart"/>
      <w:r>
        <w:t>to</w:t>
      </w:r>
      <w:proofErr w:type="gramEnd"/>
      <w:r>
        <w:t xml:space="preserve"> determine how the topology from </w:t>
      </w:r>
      <w:proofErr w:type="gramStart"/>
      <w:r>
        <w:t>previous</w:t>
      </w:r>
      <w:proofErr w:type="gramEnd"/>
      <w:r>
        <w:t xml:space="preserve"> phase </w:t>
      </w:r>
      <w:proofErr w:type="gramStart"/>
      <w:r>
        <w:t>are</w:t>
      </w:r>
      <w:proofErr w:type="gramEnd"/>
      <w:r>
        <w:t xml:space="preserve"> implemented. One experiment is carried out which </w:t>
      </w:r>
      <w:proofErr w:type="gramStart"/>
      <w:r>
        <w:t>take into account</w:t>
      </w:r>
      <w:proofErr w:type="gramEnd"/>
      <w:r w:rsidRPr="00437A3D">
        <w:t xml:space="preserve"> the MQTT, AMQP, and CoAP protocols. The metrics that have been chosen include bandwidth utilisation, latency, and </w:t>
      </w:r>
      <w:r w:rsidRPr="001B5782">
        <w:t>throughput</w:t>
      </w:r>
      <w:r w:rsidRPr="00437A3D">
        <w:t xml:space="preserve">. </w:t>
      </w:r>
      <w:r w:rsidRPr="00CD529F">
        <w:t xml:space="preserve">The data collected during this phase </w:t>
      </w:r>
      <w:r w:rsidR="00D7053A">
        <w:t>is</w:t>
      </w:r>
      <w:r w:rsidRPr="00CD529F">
        <w:t xml:space="preserve"> analysed. This stage necessitates significant attention because it determines the project's outcome and result. </w:t>
      </w:r>
      <w:r>
        <w:t xml:space="preserve">Figure 3.2-2 </w:t>
      </w:r>
      <w:r w:rsidRPr="00CD529F">
        <w:t xml:space="preserve">below depicts how the data is processed, and </w:t>
      </w:r>
      <w:proofErr w:type="gramStart"/>
      <w:r w:rsidRPr="00CD529F">
        <w:t>the final result</w:t>
      </w:r>
      <w:proofErr w:type="gramEnd"/>
      <w:r w:rsidRPr="00CD529F">
        <w:t xml:space="preserve"> is obtained during the project.</w:t>
      </w:r>
    </w:p>
    <w:p w14:paraId="427E3A57" w14:textId="6313B53B" w:rsidR="005B6E46" w:rsidRDefault="008F5DAA" w:rsidP="008F5DAA">
      <w:pPr>
        <w:pStyle w:val="BodyText2"/>
        <w:keepNext/>
        <w:ind w:firstLine="0"/>
        <w:jc w:val="center"/>
      </w:pPr>
      <w:r>
        <w:rPr>
          <w:noProof/>
          <w:lang w:val="en-MY" w:eastAsia="en-MY"/>
        </w:rPr>
        <w:drawing>
          <wp:inline distT="0" distB="0" distL="0" distR="0" wp14:anchorId="061C74E6" wp14:editId="73382759">
            <wp:extent cx="4284921" cy="2839514"/>
            <wp:effectExtent l="0" t="0" r="1905" b="0"/>
            <wp:docPr id="39" name="Picture 39" descr="Graphical user interface, application, table,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application, table, Word&#10;&#10;Description automatically generated"/>
                    <pic:cNvPicPr/>
                  </pic:nvPicPr>
                  <pic:blipFill rotWithShape="1">
                    <a:blip r:embed="rId31"/>
                    <a:srcRect l="25459" t="28103" r="18835" b="12836"/>
                    <a:stretch/>
                  </pic:blipFill>
                  <pic:spPr bwMode="auto">
                    <a:xfrm>
                      <a:off x="0" y="0"/>
                      <a:ext cx="4314655" cy="2859218"/>
                    </a:xfrm>
                    <a:prstGeom prst="rect">
                      <a:avLst/>
                    </a:prstGeom>
                    <a:ln>
                      <a:noFill/>
                    </a:ln>
                    <a:extLst>
                      <a:ext uri="{53640926-AAD7-44D8-BBD7-CCE9431645EC}">
                        <a14:shadowObscured xmlns:a14="http://schemas.microsoft.com/office/drawing/2010/main"/>
                      </a:ext>
                    </a:extLst>
                  </pic:spPr>
                </pic:pic>
              </a:graphicData>
            </a:graphic>
          </wp:inline>
        </w:drawing>
      </w:r>
    </w:p>
    <w:p w14:paraId="7F90EBB3" w14:textId="1263A539" w:rsidR="005B6E46" w:rsidRDefault="005B6E46" w:rsidP="005B6E46">
      <w:pPr>
        <w:pStyle w:val="Caption"/>
        <w:rPr>
          <w:szCs w:val="24"/>
        </w:rPr>
      </w:pPr>
      <w:bookmarkStart w:id="75" w:name="_Toc112842268"/>
      <w:r w:rsidRPr="00A63815">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7</w:t>
      </w:r>
      <w:r w:rsidR="00E00A64">
        <w:rPr>
          <w:szCs w:val="24"/>
        </w:rPr>
        <w:fldChar w:fldCharType="end"/>
      </w:r>
      <w:r w:rsidRPr="00A63815">
        <w:rPr>
          <w:szCs w:val="24"/>
        </w:rPr>
        <w:t>: Data Processing and Obtaining Result</w:t>
      </w:r>
      <w:bookmarkEnd w:id="75"/>
    </w:p>
    <w:p w14:paraId="75AF38E5" w14:textId="77777777" w:rsidR="005B6E46" w:rsidRPr="00A63815" w:rsidRDefault="005B6E46" w:rsidP="005B6E46"/>
    <w:p w14:paraId="5E26A798" w14:textId="77777777" w:rsidR="005B6E46" w:rsidRDefault="005B6E46" w:rsidP="005B6E46">
      <w:pPr>
        <w:pStyle w:val="Heading3"/>
      </w:pPr>
      <w:bookmarkStart w:id="76" w:name="_Toc112842545"/>
      <w:r>
        <w:t>Testing</w:t>
      </w:r>
      <w:bookmarkEnd w:id="76"/>
    </w:p>
    <w:p w14:paraId="0BF85C8C" w14:textId="486FF21C" w:rsidR="005B6E46" w:rsidRPr="00683F34" w:rsidRDefault="005B6E46" w:rsidP="005B6E46">
      <w:pPr>
        <w:pStyle w:val="BodyText2"/>
      </w:pPr>
      <w:r w:rsidRPr="00683F34">
        <w:t xml:space="preserve">The performance of each protocol is monitored at different topologies during this phase. To forecast the deployment phase, the metrics </w:t>
      </w:r>
      <w:r w:rsidR="00D7053A">
        <w:t>are</w:t>
      </w:r>
      <w:r w:rsidRPr="00683F34">
        <w:t xml:space="preserve"> studied and compared to past research.</w:t>
      </w:r>
    </w:p>
    <w:p w14:paraId="520310AB" w14:textId="77777777" w:rsidR="005B6E46" w:rsidRDefault="005B6E46" w:rsidP="005B6E46">
      <w:pPr>
        <w:pStyle w:val="Heading3"/>
      </w:pPr>
      <w:bookmarkStart w:id="77" w:name="_Toc112842546"/>
      <w:r>
        <w:t>Deployment</w:t>
      </w:r>
      <w:bookmarkEnd w:id="77"/>
    </w:p>
    <w:p w14:paraId="5AA35799" w14:textId="477D1052" w:rsidR="005B6E46" w:rsidRDefault="005B6E46" w:rsidP="005B6E46">
      <w:pPr>
        <w:pStyle w:val="BodyText2"/>
      </w:pPr>
      <w:r w:rsidRPr="000727A6">
        <w:t xml:space="preserve">When all data from all chosen topologies has been collected, the results </w:t>
      </w:r>
      <w:r w:rsidR="00D7053A">
        <w:t>are</w:t>
      </w:r>
      <w:r w:rsidRPr="000727A6">
        <w:t xml:space="preserve"> presented and analysed referencing previous research papers</w:t>
      </w:r>
      <w:r>
        <w:t xml:space="preserve">. A critical review is </w:t>
      </w:r>
      <w:r>
        <w:lastRenderedPageBreak/>
        <w:t xml:space="preserve">performed from the findings. Graphs are plotted for each metrics – bandwidth usage, latency and </w:t>
      </w:r>
      <w:r w:rsidRPr="001B5782">
        <w:t xml:space="preserve">throughput </w:t>
      </w:r>
      <w:r>
        <w:t xml:space="preserve">that includes all topologies run. </w:t>
      </w:r>
      <w:proofErr w:type="gramStart"/>
      <w:r>
        <w:t>Table</w:t>
      </w:r>
      <w:proofErr w:type="gramEnd"/>
      <w:r>
        <w:t xml:space="preserve"> of comparison for each protocol and metrics </w:t>
      </w:r>
      <w:r w:rsidR="00D7053A">
        <w:t xml:space="preserve">are </w:t>
      </w:r>
      <w:r>
        <w:t xml:space="preserve">also provided. Examples for both graphs and table are portrayed in Figure 3.2-3 and Table 3.2-2 respectively.  </w:t>
      </w:r>
    </w:p>
    <w:p w14:paraId="47645C80" w14:textId="77777777" w:rsidR="005B6E46" w:rsidRDefault="005B6E46" w:rsidP="005B6E46">
      <w:pPr>
        <w:pStyle w:val="BodyText2"/>
        <w:keepNext/>
        <w:ind w:firstLine="0"/>
        <w:jc w:val="center"/>
      </w:pPr>
      <w:r>
        <w:rPr>
          <w:noProof/>
          <w:lang w:val="en-MY" w:eastAsia="en-MY"/>
        </w:rPr>
        <w:drawing>
          <wp:inline distT="0" distB="0" distL="0" distR="0" wp14:anchorId="36A44954" wp14:editId="579DDAFB">
            <wp:extent cx="4291343" cy="2859151"/>
            <wp:effectExtent l="0" t="0" r="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06142" cy="2869011"/>
                    </a:xfrm>
                    <a:prstGeom prst="rect">
                      <a:avLst/>
                    </a:prstGeom>
                  </pic:spPr>
                </pic:pic>
              </a:graphicData>
            </a:graphic>
          </wp:inline>
        </w:drawing>
      </w:r>
    </w:p>
    <w:p w14:paraId="703D851F" w14:textId="1AFDB5CB" w:rsidR="005B6E46" w:rsidRDefault="005B6E46" w:rsidP="005B6E46">
      <w:pPr>
        <w:pStyle w:val="Caption"/>
        <w:rPr>
          <w:szCs w:val="24"/>
        </w:rPr>
      </w:pPr>
      <w:bookmarkStart w:id="78" w:name="_Toc112842269"/>
      <w:r w:rsidRPr="00612D78">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8</w:t>
      </w:r>
      <w:r w:rsidR="00E00A64">
        <w:rPr>
          <w:szCs w:val="24"/>
        </w:rPr>
        <w:fldChar w:fldCharType="end"/>
      </w:r>
      <w:r w:rsidRPr="00612D78">
        <w:rPr>
          <w:szCs w:val="24"/>
        </w:rPr>
        <w:t xml:space="preserve">: Example of Graph that compares three protocols based on </w:t>
      </w:r>
      <w:r w:rsidR="00AC119E" w:rsidRPr="00612D78">
        <w:rPr>
          <w:szCs w:val="24"/>
        </w:rPr>
        <w:t>Bandwidth</w:t>
      </w:r>
      <w:r w:rsidRPr="00612D78">
        <w:rPr>
          <w:szCs w:val="24"/>
        </w:rPr>
        <w:t xml:space="preserve"> Utili</w:t>
      </w:r>
      <w:r w:rsidR="007B31F6">
        <w:rPr>
          <w:szCs w:val="24"/>
        </w:rPr>
        <w:t>s</w:t>
      </w:r>
      <w:r w:rsidRPr="00612D78">
        <w:rPr>
          <w:szCs w:val="24"/>
        </w:rPr>
        <w:t>ation</w:t>
      </w:r>
      <w:bookmarkEnd w:id="78"/>
    </w:p>
    <w:p w14:paraId="0328E250" w14:textId="77777777" w:rsidR="005B6E46" w:rsidRDefault="005B6E46" w:rsidP="005B6E46"/>
    <w:p w14:paraId="527EC7D7" w14:textId="77777777" w:rsidR="005B6E46" w:rsidRPr="00612D78" w:rsidRDefault="005B6E46" w:rsidP="005B6E46"/>
    <w:p w14:paraId="64C56676" w14:textId="447D6FC5" w:rsidR="005B6E46" w:rsidRPr="00A27510" w:rsidRDefault="005B6E46" w:rsidP="005B6E46">
      <w:pPr>
        <w:pStyle w:val="Caption"/>
        <w:keepNext/>
        <w:rPr>
          <w:rFonts w:cs="Times New Roman"/>
          <w:szCs w:val="24"/>
        </w:rPr>
      </w:pPr>
      <w:bookmarkStart w:id="79" w:name="_Toc112842313"/>
      <w:r w:rsidRPr="00A27510">
        <w:rPr>
          <w:rFonts w:cs="Times New Roman"/>
          <w:szCs w:val="24"/>
        </w:rPr>
        <w:t xml:space="preserve">Table </w:t>
      </w:r>
      <w:r w:rsidR="00375D40">
        <w:rPr>
          <w:rFonts w:cs="Times New Roman"/>
          <w:szCs w:val="24"/>
        </w:rPr>
        <w:fldChar w:fldCharType="begin"/>
      </w:r>
      <w:r w:rsidR="00375D40">
        <w:rPr>
          <w:rFonts w:cs="Times New Roman"/>
          <w:szCs w:val="24"/>
        </w:rPr>
        <w:instrText xml:space="preserve"> STYLEREF 2 \s </w:instrText>
      </w:r>
      <w:r w:rsidR="00375D40">
        <w:rPr>
          <w:rFonts w:cs="Times New Roman"/>
          <w:szCs w:val="24"/>
        </w:rPr>
        <w:fldChar w:fldCharType="separate"/>
      </w:r>
      <w:r w:rsidR="004852F5">
        <w:rPr>
          <w:rFonts w:cs="Times New Roman"/>
          <w:noProof/>
          <w:szCs w:val="24"/>
        </w:rPr>
        <w:t>3.2</w:t>
      </w:r>
      <w:r w:rsidR="00375D40">
        <w:rPr>
          <w:rFonts w:cs="Times New Roman"/>
          <w:szCs w:val="24"/>
        </w:rPr>
        <w:fldChar w:fldCharType="end"/>
      </w:r>
      <w:r w:rsidR="00375D40">
        <w:rPr>
          <w:rFonts w:cs="Times New Roman"/>
          <w:szCs w:val="24"/>
        </w:rPr>
        <w:noBreakHyphen/>
      </w:r>
      <w:r w:rsidR="00375D40">
        <w:rPr>
          <w:rFonts w:cs="Times New Roman"/>
          <w:szCs w:val="24"/>
        </w:rPr>
        <w:fldChar w:fldCharType="begin"/>
      </w:r>
      <w:r w:rsidR="00375D40">
        <w:rPr>
          <w:rFonts w:cs="Times New Roman"/>
          <w:szCs w:val="24"/>
        </w:rPr>
        <w:instrText xml:space="preserve"> SEQ Table \* ARABIC \s 2 </w:instrText>
      </w:r>
      <w:r w:rsidR="00375D40">
        <w:rPr>
          <w:rFonts w:cs="Times New Roman"/>
          <w:szCs w:val="24"/>
        </w:rPr>
        <w:fldChar w:fldCharType="separate"/>
      </w:r>
      <w:r w:rsidR="004852F5">
        <w:rPr>
          <w:rFonts w:cs="Times New Roman"/>
          <w:noProof/>
          <w:szCs w:val="24"/>
        </w:rPr>
        <w:t>3</w:t>
      </w:r>
      <w:r w:rsidR="00375D40">
        <w:rPr>
          <w:rFonts w:cs="Times New Roman"/>
          <w:szCs w:val="24"/>
        </w:rPr>
        <w:fldChar w:fldCharType="end"/>
      </w:r>
      <w:r w:rsidRPr="00A27510">
        <w:rPr>
          <w:rFonts w:cs="Times New Roman"/>
          <w:szCs w:val="24"/>
        </w:rPr>
        <w:t xml:space="preserve">: Example of Comparison Table </w:t>
      </w:r>
      <w:r w:rsidR="00AC119E">
        <w:rPr>
          <w:rFonts w:cs="Times New Roman"/>
          <w:szCs w:val="24"/>
        </w:rPr>
        <w:t>generated after analysis of data is finished</w:t>
      </w:r>
      <w:bookmarkEnd w:id="79"/>
    </w:p>
    <w:tbl>
      <w:tblPr>
        <w:tblStyle w:val="TableGrid"/>
        <w:tblW w:w="0" w:type="auto"/>
        <w:tblLook w:val="04A0" w:firstRow="1" w:lastRow="0" w:firstColumn="1" w:lastColumn="0" w:noHBand="0" w:noVBand="1"/>
      </w:tblPr>
      <w:tblGrid>
        <w:gridCol w:w="2047"/>
        <w:gridCol w:w="2047"/>
        <w:gridCol w:w="2047"/>
        <w:gridCol w:w="2047"/>
      </w:tblGrid>
      <w:tr w:rsidR="005B6E46" w14:paraId="1473F030" w14:textId="77777777" w:rsidTr="00185F82">
        <w:tc>
          <w:tcPr>
            <w:tcW w:w="2047" w:type="dxa"/>
          </w:tcPr>
          <w:p w14:paraId="03F8A82B" w14:textId="15B433F8" w:rsidR="005B6E46" w:rsidRDefault="005B6E46" w:rsidP="00185F82">
            <w:pPr>
              <w:pStyle w:val="BodyText2"/>
              <w:spacing w:line="240" w:lineRule="auto"/>
              <w:ind w:firstLine="0"/>
            </w:pPr>
            <w:r>
              <w:rPr>
                <w:noProof/>
                <w:lang w:val="en-MY" w:eastAsia="en-MY"/>
              </w:rPr>
              <mc:AlternateContent>
                <mc:Choice Requires="wps">
                  <w:drawing>
                    <wp:anchor distT="0" distB="0" distL="114300" distR="114300" simplePos="0" relativeHeight="251668480" behindDoc="0" locked="0" layoutInCell="1" allowOverlap="1" wp14:anchorId="5DE6A340" wp14:editId="60720CB9">
                      <wp:simplePos x="0" y="0"/>
                      <wp:positionH relativeFrom="column">
                        <wp:posOffset>495935</wp:posOffset>
                      </wp:positionH>
                      <wp:positionV relativeFrom="paragraph">
                        <wp:posOffset>-24523</wp:posOffset>
                      </wp:positionV>
                      <wp:extent cx="887240" cy="307818"/>
                      <wp:effectExtent l="0" t="0" r="0" b="0"/>
                      <wp:wrapNone/>
                      <wp:docPr id="22" name="Text Box 22"/>
                      <wp:cNvGraphicFramePr/>
                      <a:graphic xmlns:a="http://schemas.openxmlformats.org/drawingml/2006/main">
                        <a:graphicData uri="http://schemas.microsoft.com/office/word/2010/wordprocessingShape">
                          <wps:wsp>
                            <wps:cNvSpPr txBox="1"/>
                            <wps:spPr>
                              <a:xfrm>
                                <a:off x="0" y="0"/>
                                <a:ext cx="887240" cy="307818"/>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3BBC987" w14:textId="77777777" w:rsidR="005B6E46" w:rsidRPr="00A27510" w:rsidRDefault="005B6E46" w:rsidP="005B6E46">
                                  <w:pPr>
                                    <w:rPr>
                                      <w:b/>
                                      <w:bCs/>
                                      <w:lang w:val="en-MY"/>
                                    </w:rPr>
                                  </w:pPr>
                                  <w:r>
                                    <w:rPr>
                                      <w:b/>
                                      <w:bCs/>
                                      <w:lang w:val="en-MY"/>
                                    </w:rPr>
                                    <w:t>Protoco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E6A340" id="Text Box 22" o:spid="_x0000_s1030" type="#_x0000_t202" style="position:absolute;left:0;text-align:left;margin-left:39.05pt;margin-top:-1.95pt;width:69.85pt;height:2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" filled="f" stroked="f">
                      <v:textbox>
                        <w:txbxContent>
                          <w:p w14:paraId="33BBC987" w14:textId="77777777" w:rsidR="005B6E46" w:rsidRPr="00A27510" w:rsidRDefault="005B6E46" w:rsidP="005B6E46">
                            <w:pPr>
                              <w:rPr>
                                <w:b/>
                                <w:bCs/>
                                <w:lang w:val="en-MY"/>
                              </w:rPr>
                            </w:pPr>
                            <w:r>
                              <w:rPr>
                                <w:b/>
                                <w:bCs/>
                                <w:lang w:val="en-MY"/>
                              </w:rPr>
                              <w:t>Protocols</w:t>
                            </w:r>
                          </w:p>
                        </w:txbxContent>
                      </v:textbox>
                    </v:shape>
                  </w:pict>
                </mc:Fallback>
              </mc:AlternateContent>
            </w:r>
            <w:r w:rsidRPr="00A27510">
              <w:rPr>
                <w:noProof/>
                <w:lang w:val="en-MY" w:eastAsia="en-MY"/>
              </w:rPr>
              <mc:AlternateContent>
                <mc:Choice Requires="wps">
                  <w:drawing>
                    <wp:anchor distT="0" distB="0" distL="114300" distR="114300" simplePos="0" relativeHeight="251669504" behindDoc="0" locked="0" layoutInCell="1" allowOverlap="1" wp14:anchorId="6904D700" wp14:editId="79B9191A">
                      <wp:simplePos x="0" y="0"/>
                      <wp:positionH relativeFrom="column">
                        <wp:posOffset>-73660</wp:posOffset>
                      </wp:positionH>
                      <wp:positionV relativeFrom="paragraph">
                        <wp:posOffset>155961</wp:posOffset>
                      </wp:positionV>
                      <wp:extent cx="887240" cy="307818"/>
                      <wp:effectExtent l="0" t="0" r="0" b="0"/>
                      <wp:wrapNone/>
                      <wp:docPr id="23" name="Text Box 23"/>
                      <wp:cNvGraphicFramePr/>
                      <a:graphic xmlns:a="http://schemas.openxmlformats.org/drawingml/2006/main">
                        <a:graphicData uri="http://schemas.microsoft.com/office/word/2010/wordprocessingShape">
                          <wps:wsp>
                            <wps:cNvSpPr txBox="1"/>
                            <wps:spPr>
                              <a:xfrm>
                                <a:off x="0" y="0"/>
                                <a:ext cx="887240" cy="307818"/>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75A0C47" w14:textId="77777777" w:rsidR="005B6E46" w:rsidRPr="00A27510" w:rsidRDefault="005B6E46" w:rsidP="005B6E46">
                                  <w:pPr>
                                    <w:rPr>
                                      <w:b/>
                                      <w:bCs/>
                                      <w:lang w:val="en-MY"/>
                                    </w:rPr>
                                  </w:pPr>
                                  <w:r w:rsidRPr="00A27510">
                                    <w:rPr>
                                      <w:b/>
                                      <w:bCs/>
                                      <w:lang w:val="en-MY"/>
                                    </w:rPr>
                                    <w:t>Metr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4D700" id="Text Box 23" o:spid="_x0000_s1031" type="#_x0000_t202" style="position:absolute;left:0;text-align:left;margin-left:-5.8pt;margin-top:12.3pt;width:69.85pt;height:2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" filled="f" stroked="f">
                      <v:textbox>
                        <w:txbxContent>
                          <w:p w14:paraId="175A0C47" w14:textId="77777777" w:rsidR="005B6E46" w:rsidRPr="00A27510" w:rsidRDefault="005B6E46" w:rsidP="005B6E46">
                            <w:pPr>
                              <w:rPr>
                                <w:b/>
                                <w:bCs/>
                                <w:lang w:val="en-MY"/>
                              </w:rPr>
                            </w:pPr>
                            <w:r w:rsidRPr="00A27510">
                              <w:rPr>
                                <w:b/>
                                <w:bCs/>
                                <w:lang w:val="en-MY"/>
                              </w:rPr>
                              <w:t>Metrics</w:t>
                            </w:r>
                          </w:p>
                        </w:txbxContent>
                      </v:textbox>
                    </v:shape>
                  </w:pict>
                </mc:Fallback>
              </mc:AlternateContent>
            </w:r>
            <w:r>
              <w:rPr>
                <w:noProof/>
                <w:lang w:val="en-MY" w:eastAsia="en-MY"/>
              </w:rPr>
              <mc:AlternateContent>
                <mc:Choice Requires="wps">
                  <w:drawing>
                    <wp:anchor distT="0" distB="0" distL="114300" distR="114300" simplePos="0" relativeHeight="251670528" behindDoc="0" locked="0" layoutInCell="1" allowOverlap="1" wp14:anchorId="4D04EF2F" wp14:editId="5158B7EA">
                      <wp:simplePos x="0" y="0"/>
                      <wp:positionH relativeFrom="column">
                        <wp:posOffset>-80699</wp:posOffset>
                      </wp:positionH>
                      <wp:positionV relativeFrom="paragraph">
                        <wp:posOffset>2927</wp:posOffset>
                      </wp:positionV>
                      <wp:extent cx="1304014" cy="397565"/>
                      <wp:effectExtent l="0" t="0" r="29845" b="21590"/>
                      <wp:wrapNone/>
                      <wp:docPr id="24" name="Straight Connector 24"/>
                      <wp:cNvGraphicFramePr/>
                      <a:graphic xmlns:a="http://schemas.openxmlformats.org/drawingml/2006/main">
                        <a:graphicData uri="http://schemas.microsoft.com/office/word/2010/wordprocessingShape">
                          <wps:wsp>
                            <wps:cNvCnPr/>
                            <wps:spPr>
                              <a:xfrm>
                                <a:off x="0" y="0"/>
                                <a:ext cx="130401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32F1B8" id="Straight Connector 2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5pt,.25pt" to="96.3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" strokecolor="black [3200]" strokeweight=".5pt">
                      <v:stroke joinstyle="miter"/>
                    </v:line>
                  </w:pict>
                </mc:Fallback>
              </mc:AlternateContent>
            </w:r>
          </w:p>
        </w:tc>
        <w:tc>
          <w:tcPr>
            <w:tcW w:w="2047" w:type="dxa"/>
            <w:vAlign w:val="center"/>
          </w:tcPr>
          <w:p w14:paraId="7558314A" w14:textId="77777777" w:rsidR="005B6E46" w:rsidRPr="00A27510" w:rsidRDefault="005B6E46" w:rsidP="00185F82">
            <w:pPr>
              <w:jc w:val="center"/>
              <w:rPr>
                <w:b/>
                <w:bCs/>
              </w:rPr>
            </w:pPr>
            <w:r>
              <w:rPr>
                <w:b/>
                <w:bCs/>
              </w:rPr>
              <w:t>CoAP</w:t>
            </w:r>
          </w:p>
        </w:tc>
        <w:tc>
          <w:tcPr>
            <w:tcW w:w="2047" w:type="dxa"/>
            <w:vAlign w:val="center"/>
          </w:tcPr>
          <w:p w14:paraId="5367E283" w14:textId="77777777" w:rsidR="005B6E46" w:rsidRPr="00A27510" w:rsidRDefault="005B6E46" w:rsidP="00185F82">
            <w:pPr>
              <w:jc w:val="center"/>
              <w:rPr>
                <w:b/>
                <w:bCs/>
              </w:rPr>
            </w:pPr>
            <w:r>
              <w:rPr>
                <w:b/>
                <w:bCs/>
              </w:rPr>
              <w:t>MQTT</w:t>
            </w:r>
          </w:p>
        </w:tc>
        <w:tc>
          <w:tcPr>
            <w:tcW w:w="2047" w:type="dxa"/>
            <w:vAlign w:val="center"/>
          </w:tcPr>
          <w:p w14:paraId="53699487" w14:textId="77777777" w:rsidR="005B6E46" w:rsidRPr="00A27510" w:rsidRDefault="005B6E46" w:rsidP="00185F82">
            <w:pPr>
              <w:jc w:val="center"/>
              <w:rPr>
                <w:b/>
                <w:bCs/>
              </w:rPr>
            </w:pPr>
            <w:r>
              <w:rPr>
                <w:b/>
                <w:bCs/>
              </w:rPr>
              <w:t>AMQP</w:t>
            </w:r>
          </w:p>
        </w:tc>
      </w:tr>
      <w:tr w:rsidR="005B6E46" w14:paraId="1FB8FE23" w14:textId="77777777" w:rsidTr="00185F82">
        <w:tc>
          <w:tcPr>
            <w:tcW w:w="2047" w:type="dxa"/>
            <w:vAlign w:val="center"/>
          </w:tcPr>
          <w:p w14:paraId="3ED21F8E" w14:textId="77777777" w:rsidR="005B6E46" w:rsidRPr="00A27510" w:rsidRDefault="005B6E46" w:rsidP="00185F82">
            <w:pPr>
              <w:jc w:val="left"/>
            </w:pPr>
            <w:r w:rsidRPr="00A27510">
              <w:t>Bandwidth Usage</w:t>
            </w:r>
          </w:p>
        </w:tc>
        <w:tc>
          <w:tcPr>
            <w:tcW w:w="2047" w:type="dxa"/>
          </w:tcPr>
          <w:p w14:paraId="1E115451" w14:textId="77777777" w:rsidR="005B6E46" w:rsidRPr="00A27510" w:rsidRDefault="005B6E46" w:rsidP="00185F82">
            <w:pPr>
              <w:pStyle w:val="BodyText2"/>
              <w:spacing w:line="240" w:lineRule="auto"/>
              <w:ind w:firstLine="0"/>
              <w:rPr>
                <w:i/>
                <w:iCs/>
              </w:rPr>
            </w:pPr>
            <w:r w:rsidRPr="00A27510">
              <w:rPr>
                <w:i/>
                <w:iCs/>
              </w:rPr>
              <w:t>[value]</w:t>
            </w:r>
          </w:p>
        </w:tc>
        <w:tc>
          <w:tcPr>
            <w:tcW w:w="2047" w:type="dxa"/>
          </w:tcPr>
          <w:p w14:paraId="19DC7714" w14:textId="77777777" w:rsidR="005B6E46" w:rsidRPr="00A27510" w:rsidRDefault="005B6E46" w:rsidP="00185F82">
            <w:pPr>
              <w:pStyle w:val="BodyText2"/>
              <w:spacing w:line="240" w:lineRule="auto"/>
              <w:ind w:firstLine="0"/>
              <w:rPr>
                <w:i/>
                <w:iCs/>
              </w:rPr>
            </w:pPr>
            <w:r w:rsidRPr="00A27510">
              <w:rPr>
                <w:i/>
                <w:iCs/>
              </w:rPr>
              <w:t>[value]</w:t>
            </w:r>
          </w:p>
        </w:tc>
        <w:tc>
          <w:tcPr>
            <w:tcW w:w="2047" w:type="dxa"/>
          </w:tcPr>
          <w:p w14:paraId="39D0F0F7" w14:textId="77777777" w:rsidR="005B6E46" w:rsidRPr="00A27510" w:rsidRDefault="005B6E46" w:rsidP="00185F82">
            <w:pPr>
              <w:pStyle w:val="BodyText2"/>
              <w:spacing w:line="240" w:lineRule="auto"/>
              <w:ind w:firstLine="0"/>
              <w:rPr>
                <w:i/>
                <w:iCs/>
              </w:rPr>
            </w:pPr>
            <w:r w:rsidRPr="00A27510">
              <w:rPr>
                <w:i/>
                <w:iCs/>
              </w:rPr>
              <w:t>[value]</w:t>
            </w:r>
          </w:p>
        </w:tc>
      </w:tr>
      <w:tr w:rsidR="005B6E46" w14:paraId="2A96E672" w14:textId="77777777" w:rsidTr="00185F82">
        <w:tc>
          <w:tcPr>
            <w:tcW w:w="2047" w:type="dxa"/>
            <w:vAlign w:val="center"/>
          </w:tcPr>
          <w:p w14:paraId="16FA465B" w14:textId="77777777" w:rsidR="005B6E46" w:rsidRPr="00A27510" w:rsidRDefault="005B6E46" w:rsidP="00185F82">
            <w:pPr>
              <w:jc w:val="left"/>
            </w:pPr>
            <w:r w:rsidRPr="00A27510">
              <w:t>Latency</w:t>
            </w:r>
          </w:p>
        </w:tc>
        <w:tc>
          <w:tcPr>
            <w:tcW w:w="2047" w:type="dxa"/>
          </w:tcPr>
          <w:p w14:paraId="1A69C908" w14:textId="77777777" w:rsidR="005B6E46" w:rsidRPr="00A27510" w:rsidRDefault="005B6E46" w:rsidP="00185F82">
            <w:pPr>
              <w:pStyle w:val="BodyText2"/>
              <w:spacing w:line="240" w:lineRule="auto"/>
              <w:ind w:firstLine="0"/>
              <w:rPr>
                <w:i/>
                <w:iCs/>
              </w:rPr>
            </w:pPr>
            <w:r w:rsidRPr="00A27510">
              <w:rPr>
                <w:i/>
                <w:iCs/>
              </w:rPr>
              <w:t>[value]</w:t>
            </w:r>
          </w:p>
        </w:tc>
        <w:tc>
          <w:tcPr>
            <w:tcW w:w="2047" w:type="dxa"/>
          </w:tcPr>
          <w:p w14:paraId="675205AE" w14:textId="77777777" w:rsidR="005B6E46" w:rsidRPr="00A27510" w:rsidRDefault="005B6E46" w:rsidP="00185F82">
            <w:pPr>
              <w:pStyle w:val="BodyText2"/>
              <w:spacing w:line="240" w:lineRule="auto"/>
              <w:ind w:firstLine="0"/>
              <w:rPr>
                <w:i/>
                <w:iCs/>
              </w:rPr>
            </w:pPr>
            <w:r w:rsidRPr="00A27510">
              <w:rPr>
                <w:i/>
                <w:iCs/>
              </w:rPr>
              <w:t>[value]</w:t>
            </w:r>
          </w:p>
        </w:tc>
        <w:tc>
          <w:tcPr>
            <w:tcW w:w="2047" w:type="dxa"/>
          </w:tcPr>
          <w:p w14:paraId="50B0D2E1" w14:textId="77777777" w:rsidR="005B6E46" w:rsidRPr="00A27510" w:rsidRDefault="005B6E46" w:rsidP="00185F82">
            <w:pPr>
              <w:pStyle w:val="BodyText2"/>
              <w:spacing w:line="240" w:lineRule="auto"/>
              <w:ind w:firstLine="0"/>
              <w:rPr>
                <w:i/>
                <w:iCs/>
              </w:rPr>
            </w:pPr>
            <w:r w:rsidRPr="00A27510">
              <w:rPr>
                <w:i/>
                <w:iCs/>
              </w:rPr>
              <w:t>[value]</w:t>
            </w:r>
          </w:p>
        </w:tc>
      </w:tr>
      <w:tr w:rsidR="005B6E46" w14:paraId="4556A63C" w14:textId="77777777" w:rsidTr="00185F82">
        <w:tc>
          <w:tcPr>
            <w:tcW w:w="2047" w:type="dxa"/>
            <w:vAlign w:val="center"/>
          </w:tcPr>
          <w:p w14:paraId="7A135BAF" w14:textId="77777777" w:rsidR="005B6E46" w:rsidRPr="00A27510" w:rsidRDefault="005B6E46" w:rsidP="00185F82">
            <w:pPr>
              <w:jc w:val="left"/>
            </w:pPr>
            <w:r>
              <w:t>Throughput</w:t>
            </w:r>
          </w:p>
        </w:tc>
        <w:tc>
          <w:tcPr>
            <w:tcW w:w="2047" w:type="dxa"/>
          </w:tcPr>
          <w:p w14:paraId="53B13239" w14:textId="77777777" w:rsidR="005B6E46" w:rsidRPr="00A27510" w:rsidRDefault="005B6E46" w:rsidP="00185F82">
            <w:pPr>
              <w:pStyle w:val="BodyText2"/>
              <w:spacing w:line="240" w:lineRule="auto"/>
              <w:ind w:firstLine="0"/>
              <w:rPr>
                <w:i/>
                <w:iCs/>
              </w:rPr>
            </w:pPr>
            <w:r w:rsidRPr="00A27510">
              <w:rPr>
                <w:i/>
                <w:iCs/>
              </w:rPr>
              <w:t>[value]</w:t>
            </w:r>
          </w:p>
        </w:tc>
        <w:tc>
          <w:tcPr>
            <w:tcW w:w="2047" w:type="dxa"/>
          </w:tcPr>
          <w:p w14:paraId="4FE0930B" w14:textId="77777777" w:rsidR="005B6E46" w:rsidRPr="00A27510" w:rsidRDefault="005B6E46" w:rsidP="00185F82">
            <w:pPr>
              <w:pStyle w:val="BodyText2"/>
              <w:spacing w:line="240" w:lineRule="auto"/>
              <w:ind w:firstLine="0"/>
              <w:rPr>
                <w:i/>
                <w:iCs/>
              </w:rPr>
            </w:pPr>
            <w:r w:rsidRPr="00A27510">
              <w:rPr>
                <w:i/>
                <w:iCs/>
              </w:rPr>
              <w:t>[value]</w:t>
            </w:r>
          </w:p>
        </w:tc>
        <w:tc>
          <w:tcPr>
            <w:tcW w:w="2047" w:type="dxa"/>
          </w:tcPr>
          <w:p w14:paraId="7575DAC5" w14:textId="77777777" w:rsidR="005B6E46" w:rsidRPr="00A27510" w:rsidRDefault="005B6E46" w:rsidP="00185F82">
            <w:pPr>
              <w:pStyle w:val="BodyText2"/>
              <w:spacing w:line="240" w:lineRule="auto"/>
              <w:ind w:firstLine="0"/>
              <w:rPr>
                <w:i/>
                <w:iCs/>
              </w:rPr>
            </w:pPr>
            <w:r w:rsidRPr="00A27510">
              <w:rPr>
                <w:i/>
                <w:iCs/>
              </w:rPr>
              <w:t>[value]</w:t>
            </w:r>
          </w:p>
        </w:tc>
      </w:tr>
    </w:tbl>
    <w:p w14:paraId="28343094" w14:textId="77777777" w:rsidR="005B6E46" w:rsidRPr="00411F7D" w:rsidRDefault="005B6E46" w:rsidP="005B6E46">
      <w:pPr>
        <w:pStyle w:val="BodyText2"/>
      </w:pPr>
    </w:p>
    <w:p w14:paraId="0E54D4E5" w14:textId="77777777" w:rsidR="005B6E46" w:rsidRDefault="005B6E46" w:rsidP="005B6E46">
      <w:pPr>
        <w:pStyle w:val="Heading3"/>
      </w:pPr>
      <w:bookmarkStart w:id="80" w:name="_Toc112842547"/>
      <w:r>
        <w:lastRenderedPageBreak/>
        <w:t>Maintenance</w:t>
      </w:r>
      <w:bookmarkEnd w:id="80"/>
    </w:p>
    <w:p w14:paraId="67780D76" w14:textId="317DFC64" w:rsidR="005B6E46" w:rsidRDefault="005B6E46" w:rsidP="005B6E46">
      <w:pPr>
        <w:pStyle w:val="BodyText2"/>
      </w:pPr>
      <w:r>
        <w:t xml:space="preserve">During this phase, if the </w:t>
      </w:r>
      <w:proofErr w:type="gramStart"/>
      <w:r>
        <w:t>testing</w:t>
      </w:r>
      <w:proofErr w:type="gramEnd"/>
      <w:r>
        <w:t xml:space="preserve"> fails, </w:t>
      </w:r>
      <w:r w:rsidRPr="00C14CB7">
        <w:t xml:space="preserve">some maintenance </w:t>
      </w:r>
      <w:r w:rsidR="00D7053A">
        <w:t>is</w:t>
      </w:r>
      <w:r w:rsidRPr="00C14CB7">
        <w:t xml:space="preserve"> </w:t>
      </w:r>
      <w:proofErr w:type="gramStart"/>
      <w:r w:rsidRPr="00C14CB7">
        <w:t>made</w:t>
      </w:r>
      <w:proofErr w:type="gramEnd"/>
      <w:r w:rsidRPr="00C14CB7">
        <w:t xml:space="preserve"> to determine the cause and resolve the problem</w:t>
      </w:r>
      <w:r>
        <w:t xml:space="preserve">. To locate the mistake, every configuration made to measure the metrics </w:t>
      </w:r>
      <w:proofErr w:type="gramStart"/>
      <w:r w:rsidR="00D7053A">
        <w:t>are</w:t>
      </w:r>
      <w:proofErr w:type="gramEnd"/>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81" w:name="_Toc112842548"/>
      <w:r>
        <w:lastRenderedPageBreak/>
        <w:t>Project Schedule and Milestones</w:t>
      </w:r>
      <w:bookmarkEnd w:id="81"/>
    </w:p>
    <w:p w14:paraId="4BECE939" w14:textId="77777777" w:rsidR="005B6E46" w:rsidRDefault="005B6E46" w:rsidP="005B6E46">
      <w:pPr>
        <w:pStyle w:val="Heading3"/>
      </w:pPr>
      <w:bookmarkStart w:id="82" w:name="_Toc112842549"/>
      <w:r>
        <w:t>Project Milestones</w:t>
      </w:r>
      <w:bookmarkEnd w:id="82"/>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r w:rsidRPr="006C0C73">
              <w:t>Analys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Configure topology so it can measure the chosen metrics (bandwidth utili</w:t>
            </w:r>
            <w:r w:rsidR="007B31F6">
              <w:t>s</w:t>
            </w:r>
            <w:r>
              <w:t>ation,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 xml:space="preserve">Describe the results </w:t>
            </w:r>
            <w:proofErr w:type="gramStart"/>
            <w:r>
              <w:t>gain</w:t>
            </w:r>
            <w:proofErr w:type="gramEnd"/>
            <w:r>
              <w:t xml:space="preserve">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 xml:space="preserve">Provide </w:t>
            </w:r>
            <w:proofErr w:type="gramStart"/>
            <w:r>
              <w:t>recommendation</w:t>
            </w:r>
            <w:proofErr w:type="gramEnd"/>
            <w:r>
              <w:t xml:space="preserve">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3" w:name="_Toc112842550"/>
      <w:r>
        <w:lastRenderedPageBreak/>
        <w:t>Project Gantt Chart</w:t>
      </w:r>
      <w:bookmarkEnd w:id="83"/>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515C4154" w14:textId="77777777" w:rsidR="005B6E46" w:rsidRPr="00D41158" w:rsidRDefault="005B6E46" w:rsidP="005B6E46">
      <w:pPr>
        <w:pStyle w:val="Heading2"/>
      </w:pPr>
      <w:bookmarkStart w:id="84" w:name="_Toc112842551"/>
      <w:r>
        <w:lastRenderedPageBreak/>
        <w:t>Conclusion</w:t>
      </w:r>
      <w:bookmarkEnd w:id="84"/>
    </w:p>
    <w:p w14:paraId="5B4320D6" w14:textId="3372AD29" w:rsidR="005B6E46" w:rsidRPr="006F3199" w:rsidRDefault="005B6E46" w:rsidP="005B6E46">
      <w:pPr>
        <w:pStyle w:val="BodyText2"/>
        <w:ind w:firstLine="709"/>
      </w:pPr>
      <w:r>
        <w:t xml:space="preserve">To conclude, the project methodology includes all six phases in Waterfall model. This chapter is crucial in ensuring project’s success and that the project progressed smoothly. </w:t>
      </w:r>
      <w:r w:rsidRPr="00C57612">
        <w:t>Gantt charts and project milestones are also necessary to guarantee that this project stays on track.</w:t>
      </w:r>
      <w:r>
        <w:t xml:space="preserve"> In the next chapter, the detailed design to run the experiment to evaluate IoT protocols’ performance </w:t>
      </w:r>
      <w:r w:rsidR="00655347">
        <w:t>is</w:t>
      </w:r>
      <w:r>
        <w:t xml:space="preserve"> discussed. </w:t>
      </w:r>
    </w:p>
    <w:p w14:paraId="08FDE554" w14:textId="7797DCBB" w:rsidR="00DC64B9" w:rsidRDefault="00DC64B9">
      <w:pPr>
        <w:spacing w:after="160" w:line="259" w:lineRule="auto"/>
        <w:jc w:val="left"/>
      </w:pPr>
      <w:r>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5" w:name="_Toc112842552"/>
      <w:r>
        <w:t xml:space="preserve">ANALYSIS AND </w:t>
      </w:r>
      <w:r w:rsidR="00E57B50">
        <w:t>DESIGN</w:t>
      </w:r>
      <w:bookmarkEnd w:id="85"/>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6" w:name="_Toc112842553"/>
      <w:r>
        <w:t>Introduction</w:t>
      </w:r>
      <w:bookmarkEnd w:id="86"/>
    </w:p>
    <w:p w14:paraId="37731FE6" w14:textId="786914C9" w:rsidR="00C3530E" w:rsidRPr="009F4285" w:rsidRDefault="00C3530E" w:rsidP="00C3530E">
      <w:pPr>
        <w:pStyle w:val="BodyText2"/>
      </w:pPr>
      <w:r w:rsidRPr="00083097">
        <w:t xml:space="preserve">This chapter briefly </w:t>
      </w:r>
      <w:proofErr w:type="gramStart"/>
      <w:r w:rsidRPr="00083097">
        <w:t>outline</w:t>
      </w:r>
      <w:proofErr w:type="gramEnd"/>
      <w:r w:rsidRPr="00083097">
        <w:t xml:space="preserve"> the project's design that </w:t>
      </w:r>
      <w:r w:rsidR="00655347">
        <w:t>is going to be</w:t>
      </w:r>
      <w:r w:rsidRPr="00083097">
        <w:t xml:space="preserve"> implemented </w:t>
      </w:r>
      <w:proofErr w:type="gramStart"/>
      <w:r w:rsidRPr="00083097">
        <w:t>in order to</w:t>
      </w:r>
      <w:proofErr w:type="gramEnd"/>
      <w:r w:rsidRPr="00083097">
        <w:t xml:space="preserve">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569B796B" w14:textId="77777777" w:rsidR="00C3530E" w:rsidRDefault="00C3530E" w:rsidP="00C3530E">
      <w:pPr>
        <w:pStyle w:val="Heading2"/>
      </w:pPr>
      <w:bookmarkStart w:id="87" w:name="_Toc112842554"/>
      <w:r>
        <w:t>Network System Architecture</w:t>
      </w:r>
      <w:bookmarkEnd w:id="87"/>
    </w:p>
    <w:p w14:paraId="258DE6EC" w14:textId="1D8D7FB3" w:rsidR="00C3530E" w:rsidRDefault="00C3530E" w:rsidP="00C3530E">
      <w:pPr>
        <w:pStyle w:val="BodyText2"/>
      </w:pPr>
      <w:r>
        <w:t xml:space="preserve">This project </w:t>
      </w:r>
      <w:r w:rsidR="00655347">
        <w:t>is</w:t>
      </w:r>
      <w:r>
        <w:t xml:space="preserve"> carried out under the same network environment, </w:t>
      </w:r>
      <w:proofErr w:type="gramStart"/>
      <w:r>
        <w:t>refer</w:t>
      </w:r>
      <w:proofErr w:type="gramEnd"/>
      <w:r>
        <w:t xml:space="preserve"> Figure 4.2-1 below which consider CoAP, MQTT and AMQP protocol. </w:t>
      </w:r>
      <w:r w:rsidRPr="00214833">
        <w:t xml:space="preserve">The server </w:t>
      </w:r>
      <w:r w:rsidR="009F3615">
        <w:t xml:space="preserve">and clients PCs both </w:t>
      </w:r>
      <w:r w:rsidRPr="00214833">
        <w:t xml:space="preserve">run on </w:t>
      </w:r>
      <w:r w:rsidR="009F3615">
        <w:t>Ubuntu</w:t>
      </w:r>
      <w:r w:rsidRPr="00214833">
        <w:t xml:space="preserve">. </w:t>
      </w:r>
      <w:r w:rsidR="009F3615">
        <w:t xml:space="preserve">Clients send message to Server. </w:t>
      </w:r>
      <w:r>
        <w:t>T</w:t>
      </w:r>
      <w:r w:rsidRPr="00214833">
        <w:t xml:space="preserve">he server and clients </w:t>
      </w:r>
      <w:r w:rsidR="00655347">
        <w:t>are</w:t>
      </w:r>
      <w:r w:rsidRPr="00214833">
        <w:t xml:space="preserve"> linked directly to ethernet </w:t>
      </w:r>
      <w:r>
        <w:t xml:space="preserve">switch </w:t>
      </w:r>
      <w:r w:rsidRPr="00214833">
        <w:t xml:space="preserve">which </w:t>
      </w:r>
      <w:proofErr w:type="gramStart"/>
      <w:r w:rsidRPr="00214833">
        <w:t>act</w:t>
      </w:r>
      <w:proofErr w:type="gramEnd"/>
      <w:r w:rsidRPr="00214833">
        <w:t xml:space="preserve"> as gateway.</w:t>
      </w:r>
      <w:r>
        <w:t xml:space="preserve"> </w:t>
      </w:r>
    </w:p>
    <w:p w14:paraId="4FE0B889" w14:textId="77777777" w:rsidR="00C3530E" w:rsidRDefault="00C3530E" w:rsidP="00C3530E">
      <w:pPr>
        <w:pStyle w:val="BodyText2"/>
        <w:keepNext/>
        <w:ind w:firstLine="0"/>
        <w:jc w:val="center"/>
      </w:pPr>
      <w:r w:rsidRPr="004316ED">
        <w:rPr>
          <w:noProof/>
          <w:lang w:val="en-MY" w:eastAsia="en-MY"/>
        </w:rPr>
        <w:drawing>
          <wp:inline distT="0" distB="0" distL="0" distR="0" wp14:anchorId="2CE39544" wp14:editId="31E2142A">
            <wp:extent cx="5205730" cy="2228850"/>
            <wp:effectExtent l="0" t="0" r="0" b="0"/>
            <wp:docPr id="26" name="Picture 2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imeline&#10;&#10;Description automatically generated"/>
                    <pic:cNvPicPr/>
                  </pic:nvPicPr>
                  <pic:blipFill>
                    <a:blip r:embed="rId33"/>
                    <a:stretch>
                      <a:fillRect/>
                    </a:stretch>
                  </pic:blipFill>
                  <pic:spPr>
                    <a:xfrm>
                      <a:off x="0" y="0"/>
                      <a:ext cx="5205730" cy="2228850"/>
                    </a:xfrm>
                    <a:prstGeom prst="rect">
                      <a:avLst/>
                    </a:prstGeom>
                  </pic:spPr>
                </pic:pic>
              </a:graphicData>
            </a:graphic>
          </wp:inline>
        </w:drawing>
      </w:r>
    </w:p>
    <w:p w14:paraId="7B144093" w14:textId="4DB45DF0" w:rsidR="00C3530E" w:rsidRPr="00214833" w:rsidRDefault="00C3530E" w:rsidP="00C3530E">
      <w:pPr>
        <w:pStyle w:val="Caption"/>
        <w:rPr>
          <w:szCs w:val="24"/>
        </w:rPr>
      </w:pPr>
      <w:bookmarkStart w:id="88" w:name="_Toc112842270"/>
      <w:r w:rsidRPr="00214833">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9</w:t>
      </w:r>
      <w:r w:rsidR="00E00A64">
        <w:rPr>
          <w:szCs w:val="24"/>
        </w:rPr>
        <w:fldChar w:fldCharType="end"/>
      </w:r>
      <w:r w:rsidRPr="00214833">
        <w:rPr>
          <w:szCs w:val="24"/>
        </w:rPr>
        <w:t xml:space="preserve">: </w:t>
      </w:r>
      <w:r>
        <w:rPr>
          <w:szCs w:val="24"/>
        </w:rPr>
        <w:t>Network System Architecture</w:t>
      </w:r>
      <w:bookmarkEnd w:id="88"/>
    </w:p>
    <w:p w14:paraId="52FE3B51" w14:textId="77777777" w:rsidR="00C3530E" w:rsidRDefault="00C3530E" w:rsidP="00C3530E">
      <w:pPr>
        <w:pStyle w:val="Heading3"/>
      </w:pPr>
      <w:bookmarkStart w:id="89" w:name="_Toc112842555"/>
      <w:r>
        <w:lastRenderedPageBreak/>
        <w:t>Client</w:t>
      </w:r>
      <w:bookmarkEnd w:id="89"/>
    </w:p>
    <w:p w14:paraId="7E366C43" w14:textId="09138974" w:rsidR="00C3530E" w:rsidRPr="00E6099B" w:rsidRDefault="009F3615" w:rsidP="00C3530E">
      <w:pPr>
        <w:pStyle w:val="BodyText2"/>
      </w:pPr>
      <w:r>
        <w:t>Ubuntu 20.04</w:t>
      </w:r>
      <w:r w:rsidR="00C3530E">
        <w:t xml:space="preserve"> </w:t>
      </w:r>
      <w:r w:rsidR="00655347">
        <w:t>is installed in</w:t>
      </w:r>
      <w:r w:rsidR="00C3530E">
        <w:t xml:space="preserve"> Client PC. Server exchange data between client PCs. </w:t>
      </w:r>
      <w:r w:rsidR="00C3530E" w:rsidRPr="003144D4">
        <w:t xml:space="preserve">The publish-subscribe approach is used by MQTT and AMQP protocols, which means that </w:t>
      </w:r>
      <w:r w:rsidR="00C3530E">
        <w:t>C</w:t>
      </w:r>
      <w:r w:rsidR="00C3530E" w:rsidRPr="003144D4">
        <w:t>lient</w:t>
      </w:r>
      <w:r w:rsidR="00C3530E">
        <w:t xml:space="preserve"> 2 act as publisher and Client 2 act as subscriber</w:t>
      </w:r>
      <w:r w:rsidR="00C3530E" w:rsidRPr="003144D4">
        <w:t>. CoAP is a client-server protocol in which the client delivers a GET or PUT request to the server.</w:t>
      </w:r>
    </w:p>
    <w:p w14:paraId="08E43E61" w14:textId="77777777" w:rsidR="00C3530E" w:rsidRPr="00E67716" w:rsidRDefault="00C3530E" w:rsidP="00C3530E">
      <w:pPr>
        <w:pStyle w:val="Heading3"/>
        <w:rPr>
          <w:rStyle w:val="normaltextrun"/>
        </w:rPr>
      </w:pPr>
      <w:bookmarkStart w:id="90" w:name="_Toc112842556"/>
      <w:r>
        <w:t>Server</w:t>
      </w:r>
      <w:bookmarkEnd w:id="90"/>
    </w:p>
    <w:p w14:paraId="3739C26A" w14:textId="1C1FF8EB" w:rsidR="00C3530E" w:rsidRDefault="00C3530E" w:rsidP="00C3530E">
      <w:pPr>
        <w:pStyle w:val="BodyText2"/>
      </w:pPr>
      <w:r w:rsidRPr="00E67716">
        <w:t>Since of the changes made after the release of Ubuntu 18.04, such as the migration to newer versions of the Linux Kernel and Gnome, Ubuntu 20.04 LTS was chosen as the server because it is stable, consistent, and familiar. Ubuntu is a Debian-based Linux operating system for PCs, tablets, and smartphones (Ubuntu Touch edition), as well as network servers (Ubuntu Server edition), that can be installed on physical or virtual servers. Ubuntu Server additionally allows you to assign "super user" responsibilities to make network administration easier.</w:t>
      </w:r>
      <w:r>
        <w:t xml:space="preserve"> </w:t>
      </w:r>
      <w:r w:rsidRPr="00B01601">
        <w:t xml:space="preserve">The server </w:t>
      </w:r>
      <w:r w:rsidR="009F3615" w:rsidRPr="00B01601">
        <w:t>operates</w:t>
      </w:r>
      <w:r w:rsidRPr="00B01601">
        <w:t xml:space="preserve"> as the broker in the publish-subscribe approach used by MQTT and AMQP protocols. The broker is a crucial component of the MQTT and AMQP protocol implementation since it receives messages from publishers and routes them to subscribers.</w:t>
      </w:r>
    </w:p>
    <w:p w14:paraId="3DE438AC" w14:textId="77777777" w:rsidR="00C3530E" w:rsidRDefault="00C3530E" w:rsidP="00C3530E">
      <w:pPr>
        <w:pStyle w:val="Heading3"/>
      </w:pPr>
      <w:bookmarkStart w:id="91" w:name="_Toc112842557"/>
      <w:r>
        <w:t>Switch</w:t>
      </w:r>
      <w:bookmarkEnd w:id="91"/>
    </w:p>
    <w:p w14:paraId="775EE1FE" w14:textId="77777777" w:rsidR="00C3530E" w:rsidRPr="005B1F3C" w:rsidRDefault="00C3530E" w:rsidP="00C3530E">
      <w:pPr>
        <w:pStyle w:val="BodyText2"/>
      </w:pPr>
      <w:r w:rsidRPr="003144D4">
        <w:t>The server and client are connected via an ethernet switch. In an Ethernet LAN, Ethernet switches connect devices such as computers and servers so that they may communicate with one another.</w:t>
      </w:r>
    </w:p>
    <w:p w14:paraId="0E10C05E" w14:textId="77777777" w:rsidR="00C3530E" w:rsidRDefault="00C3530E" w:rsidP="00C3530E">
      <w:pPr>
        <w:pStyle w:val="Heading2"/>
      </w:pPr>
      <w:bookmarkStart w:id="92" w:name="_Toc112842558"/>
      <w:r>
        <w:lastRenderedPageBreak/>
        <w:t>Logical &amp; Physical Design</w:t>
      </w:r>
      <w:bookmarkEnd w:id="92"/>
    </w:p>
    <w:p w14:paraId="33B089A0" w14:textId="77777777" w:rsidR="00C3530E" w:rsidRDefault="00C3530E" w:rsidP="00C3530E">
      <w:pPr>
        <w:pStyle w:val="Heading3"/>
      </w:pPr>
      <w:bookmarkStart w:id="93" w:name="_Toc112842559"/>
      <w:r>
        <w:t>Logical Design</w:t>
      </w:r>
      <w:bookmarkEnd w:id="93"/>
    </w:p>
    <w:p w14:paraId="169C90CD" w14:textId="4D144C01" w:rsidR="00C3530E" w:rsidRDefault="00E72663" w:rsidP="00C3530E">
      <w:pPr>
        <w:pStyle w:val="BodyText2"/>
        <w:keepNext/>
        <w:ind w:firstLine="0"/>
      </w:pPr>
      <w:r>
        <w:rPr>
          <w:noProof/>
          <w:lang w:val="en-MY" w:eastAsia="en-MY"/>
        </w:rPr>
        <w:drawing>
          <wp:inline distT="0" distB="0" distL="0" distR="0" wp14:anchorId="1EB4AC17" wp14:editId="73CB5399">
            <wp:extent cx="5220335" cy="1968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20335" cy="1968500"/>
                    </a:xfrm>
                    <a:prstGeom prst="rect">
                      <a:avLst/>
                    </a:prstGeom>
                  </pic:spPr>
                </pic:pic>
              </a:graphicData>
            </a:graphic>
          </wp:inline>
        </w:drawing>
      </w:r>
    </w:p>
    <w:p w14:paraId="0F6BBB81" w14:textId="393F931F" w:rsidR="00C3530E" w:rsidRDefault="00C3530E" w:rsidP="00C3530E">
      <w:pPr>
        <w:pStyle w:val="Caption"/>
        <w:rPr>
          <w:szCs w:val="24"/>
        </w:rPr>
      </w:pPr>
      <w:bookmarkStart w:id="94" w:name="_Toc112842271"/>
      <w:r w:rsidRPr="00DC67EE">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20</w:t>
      </w:r>
      <w:r w:rsidR="00E00A64">
        <w:rPr>
          <w:szCs w:val="24"/>
        </w:rPr>
        <w:fldChar w:fldCharType="end"/>
      </w:r>
      <w:r w:rsidRPr="00DC67EE">
        <w:rPr>
          <w:szCs w:val="24"/>
        </w:rPr>
        <w:t>: Logical Design</w:t>
      </w:r>
      <w:bookmarkEnd w:id="94"/>
    </w:p>
    <w:p w14:paraId="3304EBBA" w14:textId="77777777" w:rsidR="00C3530E" w:rsidRPr="00DC67EE" w:rsidRDefault="00C3530E" w:rsidP="00C3530E"/>
    <w:p w14:paraId="5ED40A52" w14:textId="791B26D9" w:rsidR="00C3530E" w:rsidRDefault="00C3530E" w:rsidP="00C3530E">
      <w:pPr>
        <w:pStyle w:val="BodyText2"/>
      </w:pPr>
      <w:r>
        <w:t xml:space="preserve">Logical design is </w:t>
      </w:r>
      <w:proofErr w:type="gramStart"/>
      <w:r w:rsidRPr="009677F7">
        <w:t>pictorial</w:t>
      </w:r>
      <w:proofErr w:type="gramEnd"/>
      <w:r w:rsidRPr="009677F7">
        <w:t xml:space="preserve"> representation</w:t>
      </w:r>
      <w:r>
        <w:t xml:space="preserve"> of how the network devices </w:t>
      </w:r>
      <w:proofErr w:type="gramStart"/>
      <w:r>
        <w:t>are connected with</w:t>
      </w:r>
      <w:proofErr w:type="gramEnd"/>
      <w:r>
        <w:t xml:space="preserve"> each other. It also </w:t>
      </w:r>
      <w:r w:rsidR="00655347">
        <w:t>includes</w:t>
      </w:r>
      <w:r>
        <w:t xml:space="preserve"> the </w:t>
      </w:r>
      <w:r>
        <w:rPr>
          <w:rFonts w:cs="Times New Roman"/>
          <w:szCs w:val="24"/>
        </w:rPr>
        <w:t xml:space="preserve">device addressing, operating system </w:t>
      </w:r>
      <w:r w:rsidR="00655347">
        <w:rPr>
          <w:rFonts w:cs="Times New Roman"/>
          <w:szCs w:val="24"/>
        </w:rPr>
        <w:t>used,</w:t>
      </w:r>
      <w:r>
        <w:rPr>
          <w:rFonts w:cs="Times New Roman"/>
          <w:szCs w:val="24"/>
        </w:rPr>
        <w:t xml:space="preserve"> and selected protocol algorithm </w:t>
      </w:r>
      <w:r w:rsidR="00655347">
        <w:rPr>
          <w:rFonts w:cs="Times New Roman"/>
          <w:szCs w:val="24"/>
        </w:rPr>
        <w:t>used</w:t>
      </w:r>
      <w:r>
        <w:rPr>
          <w:rFonts w:cs="Times New Roman"/>
          <w:szCs w:val="24"/>
        </w:rPr>
        <w:t xml:space="preserve"> in this project. As illustrated in Figure 4.3-1 above, </w:t>
      </w:r>
      <w:proofErr w:type="gramStart"/>
      <w:r w:rsidRPr="00214833">
        <w:t>server</w:t>
      </w:r>
      <w:proofErr w:type="gramEnd"/>
      <w:r w:rsidRPr="00214833">
        <w:t xml:space="preserve"> and clients </w:t>
      </w:r>
      <w:r w:rsidR="00655347">
        <w:t>are</w:t>
      </w:r>
      <w:r w:rsidRPr="00214833">
        <w:t xml:space="preserve"> linked directly to ethernet </w:t>
      </w:r>
      <w:proofErr w:type="gramStart"/>
      <w:r w:rsidRPr="00214833">
        <w:t>switch</w:t>
      </w:r>
      <w:proofErr w:type="gramEnd"/>
      <w:r>
        <w:t xml:space="preserve"> </w:t>
      </w:r>
      <w:r w:rsidRPr="00214833">
        <w:t>which act as gateway</w:t>
      </w:r>
      <w:r>
        <w:t xml:space="preserve">. Ubuntu 20.04 LTS </w:t>
      </w:r>
      <w:r w:rsidR="00655347">
        <w:t>is</w:t>
      </w:r>
      <w:r>
        <w:t xml:space="preserve"> installed at </w:t>
      </w:r>
      <w:r w:rsidR="009F3615">
        <w:t xml:space="preserve">both </w:t>
      </w:r>
      <w:r>
        <w:t xml:space="preserve">server </w:t>
      </w:r>
      <w:r w:rsidR="009F3615">
        <w:t xml:space="preserve">and </w:t>
      </w:r>
      <w:r>
        <w:t xml:space="preserve">client PCs. The IPv4 addresses are set manually </w:t>
      </w:r>
      <w:proofErr w:type="gramStart"/>
      <w:r>
        <w:t>at</w:t>
      </w:r>
      <w:proofErr w:type="gramEnd"/>
      <w:r>
        <w:t xml:space="preserve"> each device. The server </w:t>
      </w:r>
      <w:r w:rsidRPr="004E7E89">
        <w:rPr>
          <w:rFonts w:cs="Times New Roman"/>
          <w:szCs w:val="24"/>
        </w:rPr>
        <w:t xml:space="preserve">Internet Protocol </w:t>
      </w:r>
      <w:r>
        <w:rPr>
          <w:rFonts w:cs="Times New Roman"/>
          <w:szCs w:val="24"/>
        </w:rPr>
        <w:t>(</w:t>
      </w:r>
      <w:r>
        <w:t>IP) address is 172.168.1.2, IP address for Client 1 is 172.168.1.</w:t>
      </w:r>
      <w:r w:rsidR="009F3615">
        <w:t>1</w:t>
      </w:r>
      <w:r>
        <w:t>0 and for Client 2 is 172.168.1.5.</w:t>
      </w:r>
      <w:r w:rsidR="009F3615">
        <w:t xml:space="preserve"> All the PCs and Server connected in the LAN. </w:t>
      </w:r>
    </w:p>
    <w:p w14:paraId="38AE3132" w14:textId="77777777" w:rsidR="00E72663" w:rsidRDefault="00E72663">
      <w:pPr>
        <w:spacing w:after="160" w:line="259" w:lineRule="auto"/>
        <w:jc w:val="left"/>
        <w:rPr>
          <w:rFonts w:eastAsiaTheme="majorEastAsia" w:cstheme="majorBidi"/>
          <w:b/>
          <w:color w:val="000000" w:themeColor="text1"/>
          <w:szCs w:val="24"/>
        </w:rPr>
      </w:pPr>
      <w:bookmarkStart w:id="95" w:name="_Toc112842560"/>
      <w:r>
        <w:br w:type="page"/>
      </w:r>
    </w:p>
    <w:p w14:paraId="079CDE22" w14:textId="79CFEC6E" w:rsidR="00C3530E" w:rsidRDefault="00C3530E" w:rsidP="00C3530E">
      <w:pPr>
        <w:pStyle w:val="Heading3"/>
      </w:pPr>
      <w:r>
        <w:lastRenderedPageBreak/>
        <w:t>Physical Design</w:t>
      </w:r>
      <w:bookmarkEnd w:id="95"/>
    </w:p>
    <w:p w14:paraId="280278DF" w14:textId="14814195" w:rsidR="00C3530E" w:rsidRDefault="00E72663" w:rsidP="00C3530E">
      <w:pPr>
        <w:pStyle w:val="BodyText2"/>
        <w:keepNext/>
        <w:ind w:firstLine="0"/>
      </w:pPr>
      <w:r>
        <w:rPr>
          <w:noProof/>
          <w:lang w:val="en-MY" w:eastAsia="en-MY"/>
        </w:rPr>
        <w:drawing>
          <wp:inline distT="0" distB="0" distL="0" distR="0" wp14:anchorId="3DBD9BD7" wp14:editId="69F51267">
            <wp:extent cx="5220335" cy="1968500"/>
            <wp:effectExtent l="0" t="0" r="0" b="0"/>
            <wp:docPr id="37" name="Picture 3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picture containing 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20335" cy="1968500"/>
                    </a:xfrm>
                    <a:prstGeom prst="rect">
                      <a:avLst/>
                    </a:prstGeom>
                  </pic:spPr>
                </pic:pic>
              </a:graphicData>
            </a:graphic>
          </wp:inline>
        </w:drawing>
      </w:r>
    </w:p>
    <w:p w14:paraId="01E3D789" w14:textId="06462BB4" w:rsidR="00C3530E" w:rsidRDefault="00C3530E" w:rsidP="00C3530E">
      <w:pPr>
        <w:pStyle w:val="Caption"/>
        <w:rPr>
          <w:szCs w:val="24"/>
        </w:rPr>
      </w:pPr>
      <w:bookmarkStart w:id="96" w:name="_Toc112842272"/>
      <w:r w:rsidRPr="00DC67EE">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21</w:t>
      </w:r>
      <w:r w:rsidR="00E00A64">
        <w:rPr>
          <w:szCs w:val="24"/>
        </w:rPr>
        <w:fldChar w:fldCharType="end"/>
      </w:r>
      <w:r w:rsidRPr="00DC67EE">
        <w:rPr>
          <w:szCs w:val="24"/>
        </w:rPr>
        <w:t>: Physical Design</w:t>
      </w:r>
      <w:bookmarkEnd w:id="96"/>
    </w:p>
    <w:p w14:paraId="1CD0520D" w14:textId="77777777" w:rsidR="00C3530E" w:rsidRPr="00DC67EE" w:rsidRDefault="00C3530E" w:rsidP="00C3530E"/>
    <w:p w14:paraId="4D3734F7" w14:textId="15C81137" w:rsidR="00F35516" w:rsidRDefault="00C3530E" w:rsidP="00C3530E">
      <w:pPr>
        <w:pStyle w:val="BodyText2"/>
        <w:rPr>
          <w:rFonts w:cs="Times New Roman"/>
          <w:szCs w:val="24"/>
        </w:rPr>
      </w:pPr>
      <w:r w:rsidRPr="004E7E89">
        <w:rPr>
          <w:rFonts w:cs="Times New Roman"/>
          <w:szCs w:val="24"/>
        </w:rPr>
        <w:t xml:space="preserve">The </w:t>
      </w:r>
      <w:proofErr w:type="gramStart"/>
      <w:r w:rsidRPr="004E7E89">
        <w:rPr>
          <w:rFonts w:cs="Times New Roman"/>
          <w:szCs w:val="24"/>
        </w:rPr>
        <w:t>feature</w:t>
      </w:r>
      <w:proofErr w:type="gramEnd"/>
      <w:r w:rsidRPr="004E7E89">
        <w:rPr>
          <w:rFonts w:cs="Times New Roman"/>
          <w:szCs w:val="24"/>
        </w:rPr>
        <w:t xml:space="preserve"> and recommended usage of the technologies and selected equipment to implement the design are described in the physical design</w:t>
      </w:r>
      <w:r>
        <w:rPr>
          <w:rFonts w:cs="Times New Roman"/>
          <w:szCs w:val="24"/>
        </w:rPr>
        <w:t>, refer Figure 4.3-2 above</w:t>
      </w:r>
      <w:r w:rsidRPr="004E7E89">
        <w:rPr>
          <w:rFonts w:cs="Times New Roman"/>
          <w:szCs w:val="24"/>
        </w:rPr>
        <w:t xml:space="preserve">. </w:t>
      </w:r>
      <w:r w:rsidR="00F35516" w:rsidRPr="00F35516">
        <w:rPr>
          <w:rFonts w:cs="Times New Roman"/>
          <w:szCs w:val="24"/>
        </w:rPr>
        <w:t xml:space="preserve">As indicated in the preceding paragraph, data </w:t>
      </w:r>
      <w:r w:rsidR="00F35516">
        <w:rPr>
          <w:rFonts w:cs="Times New Roman"/>
          <w:szCs w:val="24"/>
        </w:rPr>
        <w:t>is</w:t>
      </w:r>
      <w:r w:rsidR="00F35516" w:rsidRPr="00F35516">
        <w:rPr>
          <w:rFonts w:cs="Times New Roman"/>
          <w:szCs w:val="24"/>
        </w:rPr>
        <w:t xml:space="preserve"> shared between a server and clients.</w:t>
      </w:r>
    </w:p>
    <w:p w14:paraId="39AEB477" w14:textId="15040E0F" w:rsidR="00C3530E" w:rsidRDefault="00C3530E" w:rsidP="00C3530E">
      <w:pPr>
        <w:pStyle w:val="BodyText2"/>
        <w:rPr>
          <w:rFonts w:cs="Times New Roman"/>
          <w:szCs w:val="24"/>
        </w:rPr>
      </w:pPr>
      <w:r>
        <w:rPr>
          <w:rFonts w:cs="Times New Roman"/>
          <w:szCs w:val="24"/>
        </w:rPr>
        <w:t xml:space="preserve">There </w:t>
      </w:r>
      <w:r w:rsidR="00F35516">
        <w:rPr>
          <w:rFonts w:cs="Times New Roman"/>
          <w:szCs w:val="24"/>
        </w:rPr>
        <w:t>are</w:t>
      </w:r>
      <w:r>
        <w:rPr>
          <w:rFonts w:cs="Times New Roman"/>
          <w:szCs w:val="24"/>
        </w:rPr>
        <w:t xml:space="preserve"> different implementations for clients and </w:t>
      </w:r>
      <w:proofErr w:type="gramStart"/>
      <w:r>
        <w:rPr>
          <w:rFonts w:cs="Times New Roman"/>
          <w:szCs w:val="24"/>
        </w:rPr>
        <w:t>server</w:t>
      </w:r>
      <w:proofErr w:type="gramEnd"/>
      <w:r>
        <w:rPr>
          <w:rFonts w:cs="Times New Roman"/>
          <w:szCs w:val="24"/>
        </w:rPr>
        <w:t xml:space="preserve"> for each protocol due to its individual architecture. Further explanation of the implementation </w:t>
      </w:r>
      <w:r w:rsidR="00F35516">
        <w:rPr>
          <w:rFonts w:cs="Times New Roman"/>
          <w:szCs w:val="24"/>
        </w:rPr>
        <w:t>is</w:t>
      </w:r>
      <w:r>
        <w:rPr>
          <w:rFonts w:cs="Times New Roman"/>
          <w:szCs w:val="24"/>
        </w:rPr>
        <w:t xml:space="preserve"> provided in the next section. But the general idea is, for </w:t>
      </w:r>
      <w:proofErr w:type="gramStart"/>
      <w:r>
        <w:rPr>
          <w:rFonts w:cs="Times New Roman"/>
          <w:szCs w:val="24"/>
        </w:rPr>
        <w:t>server</w:t>
      </w:r>
      <w:proofErr w:type="gramEnd"/>
      <w:r>
        <w:rPr>
          <w:rFonts w:cs="Times New Roman"/>
          <w:szCs w:val="24"/>
        </w:rPr>
        <w:t xml:space="preserve"> and client to</w:t>
      </w:r>
      <w:r w:rsidRPr="004E7E89">
        <w:rPr>
          <w:rFonts w:cs="Times New Roman"/>
          <w:szCs w:val="24"/>
        </w:rPr>
        <w:t xml:space="preserve"> connect directly to each other, the client needs </w:t>
      </w:r>
      <w:proofErr w:type="gramStart"/>
      <w:r w:rsidRPr="004E7E89">
        <w:rPr>
          <w:rFonts w:cs="Times New Roman"/>
          <w:szCs w:val="24"/>
        </w:rPr>
        <w:t>enter</w:t>
      </w:r>
      <w:proofErr w:type="gramEnd"/>
      <w:r w:rsidRPr="004E7E89">
        <w:rPr>
          <w:rFonts w:cs="Times New Roman"/>
          <w:szCs w:val="24"/>
        </w:rPr>
        <w:t xml:space="preserve"> the server's IP address. After the server and client have established a connection, packets </w:t>
      </w:r>
      <w:r w:rsidR="00F35516">
        <w:rPr>
          <w:rFonts w:cs="Times New Roman"/>
          <w:szCs w:val="24"/>
        </w:rPr>
        <w:t>are</w:t>
      </w:r>
      <w:r w:rsidRPr="004E7E89">
        <w:rPr>
          <w:rFonts w:cs="Times New Roman"/>
          <w:szCs w:val="24"/>
        </w:rPr>
        <w:t xml:space="preserve"> sent between them.</w:t>
      </w:r>
    </w:p>
    <w:p w14:paraId="7E4E0FC5" w14:textId="77777777" w:rsidR="00C3530E" w:rsidRDefault="00C3530E" w:rsidP="00C3530E">
      <w:pPr>
        <w:pStyle w:val="Heading2"/>
      </w:pPr>
      <w:bookmarkStart w:id="97" w:name="_Toc112842561"/>
      <w:r>
        <w:t>Possible Scenario</w:t>
      </w:r>
      <w:bookmarkEnd w:id="97"/>
    </w:p>
    <w:p w14:paraId="45899CF8" w14:textId="22E953A3" w:rsidR="00C3530E" w:rsidRDefault="00C3530E" w:rsidP="00BB5D17">
      <w:pPr>
        <w:spacing w:line="360" w:lineRule="auto"/>
        <w:ind w:firstLine="720"/>
      </w:pPr>
      <w:r>
        <w:t xml:space="preserve">There </w:t>
      </w:r>
      <w:r w:rsidR="00BB5D17">
        <w:t>is</w:t>
      </w:r>
      <w:r>
        <w:t xml:space="preserve"> one testbed conducted in this project. This testbed includes three different scenarios. Each scenario represents each IoT protocol and </w:t>
      </w:r>
      <w:proofErr w:type="gramStart"/>
      <w:r>
        <w:t>are</w:t>
      </w:r>
      <w:proofErr w:type="gramEnd"/>
      <w:r>
        <w:t xml:space="preserve"> discussed </w:t>
      </w:r>
      <w:proofErr w:type="gramStart"/>
      <w:r>
        <w:t>at</w:t>
      </w:r>
      <w:proofErr w:type="gramEnd"/>
      <w:r>
        <w:t xml:space="preserve"> the following paragraph. Each scenario </w:t>
      </w:r>
      <w:proofErr w:type="gramStart"/>
      <w:r>
        <w:t>conducted</w:t>
      </w:r>
      <w:proofErr w:type="gramEnd"/>
      <w:r>
        <w:t xml:space="preserve"> between two workstations (Clients) and server that is connected via Ethernet switch on the same network. Table</w:t>
      </w:r>
      <w:r w:rsidR="00A61D09">
        <w:t xml:space="preserve"> 4.4-1</w:t>
      </w:r>
      <w:r>
        <w:t xml:space="preserve"> below shows the possible scenarios that </w:t>
      </w:r>
      <w:proofErr w:type="gramStart"/>
      <w:r w:rsidR="00BB5D17">
        <w:t>is</w:t>
      </w:r>
      <w:proofErr w:type="gramEnd"/>
      <w:r>
        <w:t xml:space="preserve"> implemented in this project. </w:t>
      </w:r>
    </w:p>
    <w:p w14:paraId="0043D075" w14:textId="77777777" w:rsidR="00A61D09" w:rsidRPr="00A61D09" w:rsidRDefault="00A61D09" w:rsidP="00BB5D17">
      <w:pPr>
        <w:spacing w:line="360" w:lineRule="auto"/>
        <w:ind w:firstLine="720"/>
      </w:pPr>
    </w:p>
    <w:p w14:paraId="50EF7689" w14:textId="77777777" w:rsidR="00A61D09" w:rsidRDefault="00A61D09">
      <w:pPr>
        <w:spacing w:after="160" w:line="259" w:lineRule="auto"/>
        <w:jc w:val="left"/>
        <w:rPr>
          <w:b/>
          <w:iCs/>
          <w:color w:val="000000" w:themeColor="text1"/>
          <w:szCs w:val="18"/>
        </w:rPr>
      </w:pPr>
      <w:r>
        <w:br w:type="page"/>
      </w:r>
    </w:p>
    <w:p w14:paraId="03DC4804" w14:textId="5A7F9770" w:rsidR="00A61D09" w:rsidRDefault="00A61D09" w:rsidP="00A61D09">
      <w:pPr>
        <w:pStyle w:val="Caption"/>
        <w:keepNext/>
      </w:pPr>
      <w:bookmarkStart w:id="98" w:name="_Toc112842314"/>
      <w:r>
        <w:lastRenderedPageBreak/>
        <w:t xml:space="preserve">Table </w:t>
      </w:r>
      <w:fldSimple w:instr=" STYLEREF 2 \s ">
        <w:r w:rsidR="004852F5">
          <w:rPr>
            <w:noProof/>
          </w:rPr>
          <w:t>4.4</w:t>
        </w:r>
      </w:fldSimple>
      <w:r w:rsidR="00375D40">
        <w:noBreakHyphen/>
      </w:r>
      <w:fldSimple w:instr=" SEQ Table \* ARABIC \s 2 ">
        <w:r w:rsidR="004852F5">
          <w:rPr>
            <w:noProof/>
          </w:rPr>
          <w:t>1</w:t>
        </w:r>
      </w:fldSimple>
      <w:r>
        <w:t xml:space="preserve">: </w:t>
      </w:r>
      <w:r w:rsidRPr="00C52E2B">
        <w:t>Possible Scenarios</w:t>
      </w:r>
      <w:bookmarkEnd w:id="98"/>
    </w:p>
    <w:tbl>
      <w:tblPr>
        <w:tblStyle w:val="PlainTable2"/>
        <w:tblW w:w="0" w:type="auto"/>
        <w:tblLook w:val="04A0" w:firstRow="1" w:lastRow="0" w:firstColumn="1" w:lastColumn="0" w:noHBand="0" w:noVBand="1"/>
      </w:tblPr>
      <w:tblGrid>
        <w:gridCol w:w="2047"/>
        <w:gridCol w:w="2047"/>
        <w:gridCol w:w="2047"/>
        <w:gridCol w:w="2047"/>
      </w:tblGrid>
      <w:tr w:rsidR="00C3530E" w:rsidRPr="002108BD" w14:paraId="63551914" w14:textId="77777777" w:rsidTr="00185F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4B57A1C5" w14:textId="77777777" w:rsidR="00C3530E" w:rsidRPr="002108BD" w:rsidRDefault="00C3530E" w:rsidP="00185F82">
            <w:pPr>
              <w:spacing w:line="360" w:lineRule="auto"/>
              <w:jc w:val="left"/>
            </w:pPr>
            <w:r w:rsidRPr="002108BD">
              <w:t>IoT Protocol</w:t>
            </w:r>
          </w:p>
        </w:tc>
        <w:tc>
          <w:tcPr>
            <w:tcW w:w="2047" w:type="dxa"/>
          </w:tcPr>
          <w:p w14:paraId="7BE5EDEF" w14:textId="77777777" w:rsidR="00C3530E" w:rsidRPr="002108BD" w:rsidRDefault="00C3530E" w:rsidP="00185F82">
            <w:pPr>
              <w:spacing w:line="360" w:lineRule="auto"/>
              <w:jc w:val="left"/>
              <w:cnfStyle w:val="100000000000" w:firstRow="1" w:lastRow="0" w:firstColumn="0" w:lastColumn="0" w:oddVBand="0" w:evenVBand="0" w:oddHBand="0" w:evenHBand="0" w:firstRowFirstColumn="0" w:firstRowLastColumn="0" w:lastRowFirstColumn="0" w:lastRowLastColumn="0"/>
            </w:pPr>
            <w:r w:rsidRPr="002108BD">
              <w:t>CoAP</w:t>
            </w:r>
          </w:p>
        </w:tc>
        <w:tc>
          <w:tcPr>
            <w:tcW w:w="2047" w:type="dxa"/>
          </w:tcPr>
          <w:p w14:paraId="3EE5F531" w14:textId="77777777" w:rsidR="00C3530E" w:rsidRPr="002108BD" w:rsidRDefault="00C3530E" w:rsidP="00185F82">
            <w:pPr>
              <w:spacing w:line="360" w:lineRule="auto"/>
              <w:jc w:val="left"/>
              <w:cnfStyle w:val="100000000000" w:firstRow="1" w:lastRow="0" w:firstColumn="0" w:lastColumn="0" w:oddVBand="0" w:evenVBand="0" w:oddHBand="0" w:evenHBand="0" w:firstRowFirstColumn="0" w:firstRowLastColumn="0" w:lastRowFirstColumn="0" w:lastRowLastColumn="0"/>
            </w:pPr>
            <w:r w:rsidRPr="002108BD">
              <w:t>AMQP</w:t>
            </w:r>
          </w:p>
        </w:tc>
        <w:tc>
          <w:tcPr>
            <w:tcW w:w="2047" w:type="dxa"/>
          </w:tcPr>
          <w:p w14:paraId="16FC2CF3" w14:textId="77777777" w:rsidR="00C3530E" w:rsidRPr="002108BD" w:rsidRDefault="00C3530E" w:rsidP="00185F82">
            <w:pPr>
              <w:spacing w:line="360" w:lineRule="auto"/>
              <w:jc w:val="left"/>
              <w:cnfStyle w:val="100000000000" w:firstRow="1" w:lastRow="0" w:firstColumn="0" w:lastColumn="0" w:oddVBand="0" w:evenVBand="0" w:oddHBand="0" w:evenHBand="0" w:firstRowFirstColumn="0" w:firstRowLastColumn="0" w:lastRowFirstColumn="0" w:lastRowLastColumn="0"/>
            </w:pPr>
            <w:r w:rsidRPr="002108BD">
              <w:t>MQTT</w:t>
            </w:r>
          </w:p>
        </w:tc>
      </w:tr>
      <w:tr w:rsidR="00C3530E" w:rsidRPr="002108BD" w14:paraId="48A42EAC" w14:textId="77777777" w:rsidTr="00185F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52AFF3F3" w14:textId="77777777" w:rsidR="00C3530E" w:rsidRPr="002108BD" w:rsidRDefault="00C3530E" w:rsidP="00185F82">
            <w:pPr>
              <w:spacing w:line="360" w:lineRule="auto"/>
              <w:jc w:val="left"/>
            </w:pPr>
            <w:r w:rsidRPr="002108BD">
              <w:t>Scenario</w:t>
            </w:r>
          </w:p>
        </w:tc>
        <w:tc>
          <w:tcPr>
            <w:tcW w:w="2047" w:type="dxa"/>
          </w:tcPr>
          <w:p w14:paraId="432E8965" w14:textId="77777777" w:rsidR="00C3530E" w:rsidRPr="002108BD" w:rsidRDefault="00C3530E" w:rsidP="00185F82">
            <w:pPr>
              <w:spacing w:line="360" w:lineRule="auto"/>
              <w:jc w:val="left"/>
              <w:cnfStyle w:val="000000100000" w:firstRow="0" w:lastRow="0" w:firstColumn="0" w:lastColumn="0" w:oddVBand="0" w:evenVBand="0" w:oddHBand="1" w:evenHBand="0" w:firstRowFirstColumn="0" w:firstRowLastColumn="0" w:lastRowFirstColumn="0" w:lastRowLastColumn="0"/>
            </w:pPr>
            <w:r w:rsidRPr="002108BD">
              <w:t>1</w:t>
            </w:r>
          </w:p>
        </w:tc>
        <w:tc>
          <w:tcPr>
            <w:tcW w:w="2047" w:type="dxa"/>
          </w:tcPr>
          <w:p w14:paraId="6B59B28B" w14:textId="77777777" w:rsidR="00C3530E" w:rsidRPr="002108BD" w:rsidRDefault="00C3530E" w:rsidP="00185F82">
            <w:pPr>
              <w:spacing w:line="360" w:lineRule="auto"/>
              <w:jc w:val="left"/>
              <w:cnfStyle w:val="000000100000" w:firstRow="0" w:lastRow="0" w:firstColumn="0" w:lastColumn="0" w:oddVBand="0" w:evenVBand="0" w:oddHBand="1" w:evenHBand="0" w:firstRowFirstColumn="0" w:firstRowLastColumn="0" w:lastRowFirstColumn="0" w:lastRowLastColumn="0"/>
            </w:pPr>
            <w:r w:rsidRPr="002108BD">
              <w:t>2</w:t>
            </w:r>
          </w:p>
        </w:tc>
        <w:tc>
          <w:tcPr>
            <w:tcW w:w="2047" w:type="dxa"/>
          </w:tcPr>
          <w:p w14:paraId="6B2369F1" w14:textId="77777777" w:rsidR="00C3530E" w:rsidRPr="002108BD" w:rsidRDefault="00C3530E" w:rsidP="00185F82">
            <w:pPr>
              <w:spacing w:line="360" w:lineRule="auto"/>
              <w:jc w:val="left"/>
              <w:cnfStyle w:val="000000100000" w:firstRow="0" w:lastRow="0" w:firstColumn="0" w:lastColumn="0" w:oddVBand="0" w:evenVBand="0" w:oddHBand="1" w:evenHBand="0" w:firstRowFirstColumn="0" w:firstRowLastColumn="0" w:lastRowFirstColumn="0" w:lastRowLastColumn="0"/>
            </w:pPr>
            <w:r w:rsidRPr="002108BD">
              <w:t>3</w:t>
            </w:r>
          </w:p>
        </w:tc>
      </w:tr>
    </w:tbl>
    <w:p w14:paraId="5D9F5A85" w14:textId="77777777" w:rsidR="00C3530E" w:rsidRDefault="00C3530E" w:rsidP="005C485D">
      <w:pPr>
        <w:pStyle w:val="BodyText2"/>
        <w:ind w:firstLine="0"/>
      </w:pPr>
    </w:p>
    <w:p w14:paraId="45607895" w14:textId="261F645F" w:rsidR="00C3530E" w:rsidRDefault="00091534" w:rsidP="00C3530E">
      <w:pPr>
        <w:pStyle w:val="BodyText2"/>
        <w:keepNext/>
        <w:ind w:firstLine="0"/>
        <w:jc w:val="center"/>
      </w:pPr>
      <w:r>
        <w:rPr>
          <w:noProof/>
          <w:lang w:val="en-MY" w:eastAsia="en-MY"/>
        </w:rPr>
        <w:drawing>
          <wp:inline distT="0" distB="0" distL="0" distR="0" wp14:anchorId="1D5A4E41" wp14:editId="2A93DCCD">
            <wp:extent cx="4554000" cy="21600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54000" cy="2160000"/>
                    </a:xfrm>
                    <a:prstGeom prst="rect">
                      <a:avLst/>
                    </a:prstGeom>
                  </pic:spPr>
                </pic:pic>
              </a:graphicData>
            </a:graphic>
          </wp:inline>
        </w:drawing>
      </w:r>
    </w:p>
    <w:p w14:paraId="68D54E93" w14:textId="6C1E6FBC" w:rsidR="00C3530E" w:rsidRPr="00C9697E" w:rsidRDefault="00C3530E" w:rsidP="00C9697E">
      <w:pPr>
        <w:pStyle w:val="Caption"/>
        <w:rPr>
          <w:szCs w:val="24"/>
        </w:rPr>
      </w:pPr>
      <w:bookmarkStart w:id="99" w:name="_Toc112842273"/>
      <w:r w:rsidRPr="00DC67EE">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22</w:t>
      </w:r>
      <w:r w:rsidR="00E00A64">
        <w:rPr>
          <w:szCs w:val="24"/>
        </w:rPr>
        <w:fldChar w:fldCharType="end"/>
      </w:r>
      <w:r w:rsidRPr="00DC67EE">
        <w:rPr>
          <w:szCs w:val="24"/>
        </w:rPr>
        <w:t>: Scenario 1</w:t>
      </w:r>
      <w:r w:rsidR="000D4731">
        <w:rPr>
          <w:szCs w:val="24"/>
        </w:rPr>
        <w:t>: CoAP</w:t>
      </w:r>
      <w:bookmarkEnd w:id="99"/>
    </w:p>
    <w:p w14:paraId="1389292E" w14:textId="53A9DE04" w:rsidR="00C9697E" w:rsidRDefault="00C9697E" w:rsidP="00C9697E">
      <w:pPr>
        <w:pStyle w:val="BodyText2"/>
      </w:pPr>
      <w:r>
        <w:t xml:space="preserve">In Scenario 1 for CoAP protocol, libcoap library is installed at both Server and PC1. libcoap is an open-source C-library which </w:t>
      </w:r>
      <w:proofErr w:type="gramStart"/>
      <w:r>
        <w:t>contained</w:t>
      </w:r>
      <w:proofErr w:type="gramEnd"/>
      <w:r>
        <w:t xml:space="preserve"> an application server running at coap-server and a multi-purpose command client running at coap-client. Client PC1 send GET request to request resource from the Server at </w:t>
      </w:r>
      <w:r w:rsidRPr="00350087">
        <w:t>coap://172.168.1.2</w:t>
      </w:r>
      <w:r>
        <w:t xml:space="preserve">. At Server, a response message is sent to Client PC1 where the resource requested is displayed. </w:t>
      </w:r>
    </w:p>
    <w:p w14:paraId="230C769B" w14:textId="4C365EA0" w:rsidR="00C3530E" w:rsidRPr="00DC67EE" w:rsidRDefault="00091534" w:rsidP="00C3530E">
      <w:pPr>
        <w:pStyle w:val="BodyText2"/>
        <w:keepNext/>
        <w:ind w:firstLine="0"/>
        <w:jc w:val="center"/>
        <w:rPr>
          <w:color w:val="000000" w:themeColor="text1"/>
          <w:sz w:val="36"/>
          <w:szCs w:val="32"/>
        </w:rPr>
      </w:pPr>
      <w:r>
        <w:rPr>
          <w:noProof/>
          <w:color w:val="000000" w:themeColor="text1"/>
          <w:sz w:val="36"/>
          <w:szCs w:val="32"/>
          <w:lang w:val="en-MY" w:eastAsia="en-MY"/>
        </w:rPr>
        <w:drawing>
          <wp:inline distT="0" distB="0" distL="0" distR="0" wp14:anchorId="5CD8F8D7" wp14:editId="0337DF0E">
            <wp:extent cx="4561200" cy="2160000"/>
            <wp:effectExtent l="0" t="0" r="0" b="0"/>
            <wp:docPr id="80" name="Picture 8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Graphical user interface, application&#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61200" cy="2160000"/>
                    </a:xfrm>
                    <a:prstGeom prst="rect">
                      <a:avLst/>
                    </a:prstGeom>
                  </pic:spPr>
                </pic:pic>
              </a:graphicData>
            </a:graphic>
          </wp:inline>
        </w:drawing>
      </w:r>
    </w:p>
    <w:p w14:paraId="302EEF00" w14:textId="527BCBE8" w:rsidR="00C3530E" w:rsidRPr="00DC67EE" w:rsidRDefault="00C3530E" w:rsidP="00C3530E">
      <w:pPr>
        <w:pStyle w:val="Caption"/>
        <w:rPr>
          <w:szCs w:val="24"/>
        </w:rPr>
      </w:pPr>
      <w:bookmarkStart w:id="100" w:name="_Toc112842274"/>
      <w:r w:rsidRPr="00DC67EE">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23</w:t>
      </w:r>
      <w:r w:rsidR="00E00A64">
        <w:rPr>
          <w:szCs w:val="24"/>
        </w:rPr>
        <w:fldChar w:fldCharType="end"/>
      </w:r>
      <w:r w:rsidRPr="00DC67EE">
        <w:rPr>
          <w:szCs w:val="24"/>
        </w:rPr>
        <w:t>: Scenario 2</w:t>
      </w:r>
      <w:r w:rsidR="000D4731">
        <w:rPr>
          <w:szCs w:val="24"/>
        </w:rPr>
        <w:t>: AMQP</w:t>
      </w:r>
      <w:bookmarkEnd w:id="100"/>
    </w:p>
    <w:p w14:paraId="1393B2E9" w14:textId="6BDBFCE7" w:rsidR="00C3530E" w:rsidRDefault="00C3530E" w:rsidP="00C3530E">
      <w:pPr>
        <w:pStyle w:val="BodyText2"/>
      </w:pPr>
      <w:r>
        <w:lastRenderedPageBreak/>
        <w:t xml:space="preserve">The second scenario </w:t>
      </w:r>
      <w:r w:rsidR="004B3B57">
        <w:t>is</w:t>
      </w:r>
      <w:r>
        <w:t xml:space="preserve"> conducted using AMQP protocol. For this scenario, </w:t>
      </w:r>
      <w:r w:rsidRPr="00077F4B">
        <w:t xml:space="preserve">RabbitMQ </w:t>
      </w:r>
      <w:r>
        <w:t xml:space="preserve">is installed </w:t>
      </w:r>
      <w:proofErr w:type="gramStart"/>
      <w:r>
        <w:t>at</w:t>
      </w:r>
      <w:proofErr w:type="gramEnd"/>
      <w:r>
        <w:t xml:space="preserve"> the server. </w:t>
      </w:r>
      <w:r w:rsidRPr="00C16EF2">
        <w:t>RabbitMQ is a message broker that implements Advanced Message Queuing Protocol (AMQP). It provides client libraries for major programming languages.</w:t>
      </w:r>
      <w:r>
        <w:t xml:space="preserve"> In Client PCs, message </w:t>
      </w:r>
      <w:r w:rsidR="004B3B57">
        <w:t>is</w:t>
      </w:r>
      <w:r>
        <w:t xml:space="preserve"> sent and receive</w:t>
      </w:r>
      <w:r w:rsidR="00E16E40">
        <w:t>d</w:t>
      </w:r>
      <w:r>
        <w:t xml:space="preserve"> using the Pika Python client. After establishing a connection to RabbitMQ Server, </w:t>
      </w:r>
      <w:proofErr w:type="gramStart"/>
      <w:r>
        <w:t>publisher</w:t>
      </w:r>
      <w:proofErr w:type="gramEnd"/>
      <w:r>
        <w:t xml:space="preserve"> (Client </w:t>
      </w:r>
      <w:r w:rsidR="00C9697E">
        <w:t>PC</w:t>
      </w:r>
      <w:r>
        <w:t xml:space="preserve">1) </w:t>
      </w:r>
      <w:r w:rsidR="004B3B57">
        <w:t>sends</w:t>
      </w:r>
      <w:r>
        <w:t xml:space="preserve"> a single message to the queue. </w:t>
      </w:r>
      <w:proofErr w:type="gramStart"/>
      <w:r>
        <w:t>Subscriber</w:t>
      </w:r>
      <w:proofErr w:type="gramEnd"/>
      <w:r>
        <w:t xml:space="preserve"> (Client </w:t>
      </w:r>
      <w:r w:rsidR="00C9697E">
        <w:t>PC</w:t>
      </w:r>
      <w:r>
        <w:t xml:space="preserve">2) receive messages from the queue. </w:t>
      </w:r>
    </w:p>
    <w:p w14:paraId="24435B4E" w14:textId="74772626" w:rsidR="00C3530E" w:rsidRPr="00DC67EE" w:rsidRDefault="00091534" w:rsidP="00C3530E">
      <w:pPr>
        <w:pStyle w:val="BodyText2"/>
        <w:keepNext/>
        <w:ind w:firstLine="0"/>
        <w:jc w:val="center"/>
        <w:rPr>
          <w:color w:val="000000" w:themeColor="text1"/>
          <w:sz w:val="36"/>
          <w:szCs w:val="32"/>
        </w:rPr>
      </w:pPr>
      <w:r>
        <w:rPr>
          <w:noProof/>
          <w:color w:val="000000" w:themeColor="text1"/>
          <w:sz w:val="36"/>
          <w:szCs w:val="32"/>
          <w:lang w:val="en-MY" w:eastAsia="en-MY"/>
        </w:rPr>
        <w:drawing>
          <wp:inline distT="0" distB="0" distL="0" distR="0" wp14:anchorId="19FF875A" wp14:editId="240AF497">
            <wp:extent cx="4539600" cy="2160000"/>
            <wp:effectExtent l="0" t="0" r="0" b="0"/>
            <wp:docPr id="81" name="Picture 8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A picture containing text&#10;&#10;Description automatically generated"/>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539600" cy="2160000"/>
                    </a:xfrm>
                    <a:prstGeom prst="rect">
                      <a:avLst/>
                    </a:prstGeom>
                  </pic:spPr>
                </pic:pic>
              </a:graphicData>
            </a:graphic>
          </wp:inline>
        </w:drawing>
      </w:r>
    </w:p>
    <w:p w14:paraId="47127DD3" w14:textId="2300DCD4" w:rsidR="00C3530E" w:rsidRDefault="00C3530E" w:rsidP="00C3530E">
      <w:pPr>
        <w:pStyle w:val="Caption"/>
        <w:rPr>
          <w:szCs w:val="24"/>
        </w:rPr>
      </w:pPr>
      <w:bookmarkStart w:id="101" w:name="_Toc112842275"/>
      <w:r w:rsidRPr="00DC67EE">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24</w:t>
      </w:r>
      <w:r w:rsidR="00E00A64">
        <w:rPr>
          <w:szCs w:val="24"/>
        </w:rPr>
        <w:fldChar w:fldCharType="end"/>
      </w:r>
      <w:r w:rsidRPr="00DC67EE">
        <w:rPr>
          <w:szCs w:val="24"/>
        </w:rPr>
        <w:t>: Scenario 3</w:t>
      </w:r>
      <w:r w:rsidR="000D4731">
        <w:rPr>
          <w:szCs w:val="24"/>
        </w:rPr>
        <w:t>: MQTT</w:t>
      </w:r>
      <w:bookmarkEnd w:id="101"/>
    </w:p>
    <w:p w14:paraId="2B71F43A" w14:textId="77777777" w:rsidR="00C3530E" w:rsidRPr="00DC67EE" w:rsidRDefault="00C3530E" w:rsidP="00C3530E"/>
    <w:p w14:paraId="10B5FB90" w14:textId="35758F63" w:rsidR="006A45A0" w:rsidRDefault="00C3530E" w:rsidP="0066549B">
      <w:pPr>
        <w:pStyle w:val="BodyText2"/>
      </w:pPr>
      <w:r>
        <w:t xml:space="preserve">The third scenario </w:t>
      </w:r>
      <w:r w:rsidR="004B3B57">
        <w:t>is</w:t>
      </w:r>
      <w:r>
        <w:t xml:space="preserve"> conducted using MQTT protocol. The adopted open-source implementation for MQTT is Mosquitto. </w:t>
      </w:r>
      <w:r w:rsidRPr="00AD568D">
        <w:t>Mosquitto</w:t>
      </w:r>
      <w:r>
        <w:t xml:space="preserve"> </w:t>
      </w:r>
      <w:r w:rsidR="004B3B57">
        <w:t>is</w:t>
      </w:r>
      <w:r>
        <w:t xml:space="preserve"> installed at the server as it acts as </w:t>
      </w:r>
      <w:proofErr w:type="gramStart"/>
      <w:r>
        <w:t>broker</w:t>
      </w:r>
      <w:proofErr w:type="gramEnd"/>
      <w:r>
        <w:t xml:space="preserve"> in MQTT protocol. </w:t>
      </w:r>
      <w:r w:rsidR="00223643">
        <w:t>MQTT Lens is installed at both P</w:t>
      </w:r>
      <w:r w:rsidR="00FA68CE">
        <w:t xml:space="preserve">ublisher and </w:t>
      </w:r>
      <w:r w:rsidR="00223643">
        <w:t>S</w:t>
      </w:r>
      <w:r w:rsidR="00FA68CE">
        <w:t xml:space="preserve">ubscriber </w:t>
      </w:r>
      <w:r w:rsidR="00223643">
        <w:t xml:space="preserve">PCs. </w:t>
      </w:r>
      <w:r w:rsidR="0066549B" w:rsidRPr="0066549B">
        <w:t xml:space="preserve">MQTT Lens is a Chrome browser add-on that connects to a MQTT broker and </w:t>
      </w:r>
      <w:r w:rsidR="0066549B">
        <w:t>lets clients</w:t>
      </w:r>
      <w:r w:rsidR="0066549B" w:rsidRPr="0066549B">
        <w:t xml:space="preserve"> publish messages to the broker, subscribe to MQTT topics, and receive messages.</w:t>
      </w:r>
      <w:r w:rsidR="0066549B">
        <w:t xml:space="preserve"> </w:t>
      </w:r>
      <w:r w:rsidR="006A45A0" w:rsidRPr="006A45A0">
        <w:t>Publisher connects to a MQTT broker and publishes a message to a topic defined with MQTT Lens. Subscribers who are also connected to the broker and have subscribed to a certain subject defined by the Publisher get the MQTT message published by the Publisher.</w:t>
      </w:r>
    </w:p>
    <w:p w14:paraId="697E0778" w14:textId="58759EC6" w:rsidR="00C3530E" w:rsidRPr="0008501D" w:rsidRDefault="00C3530E" w:rsidP="00C3530E">
      <w:pPr>
        <w:pStyle w:val="BodyText2"/>
      </w:pPr>
      <w:r>
        <w:t xml:space="preserve">During the test, the packets </w:t>
      </w:r>
      <w:proofErr w:type="gramStart"/>
      <w:r>
        <w:t>send</w:t>
      </w:r>
      <w:proofErr w:type="gramEnd"/>
      <w:r>
        <w:t xml:space="preserve"> through the network are captured using Wireshark. Based on this data, bandwidth usage, latency and throughput </w:t>
      </w:r>
      <w:r w:rsidR="004B3B57">
        <w:t>are</w:t>
      </w:r>
      <w:r>
        <w:t xml:space="preserve"> monitored and analy</w:t>
      </w:r>
      <w:r w:rsidR="00404528">
        <w:t>s</w:t>
      </w:r>
      <w:r>
        <w:t xml:space="preserve">ed. </w:t>
      </w:r>
    </w:p>
    <w:p w14:paraId="22F165C1" w14:textId="77777777" w:rsidR="00C3530E" w:rsidRDefault="00C3530E" w:rsidP="00C3530E">
      <w:pPr>
        <w:pStyle w:val="Heading2"/>
      </w:pPr>
      <w:bookmarkStart w:id="102" w:name="_Toc112842562"/>
      <w:r>
        <w:lastRenderedPageBreak/>
        <w:t>Conclusion</w:t>
      </w:r>
      <w:bookmarkEnd w:id="102"/>
    </w:p>
    <w:p w14:paraId="21D96AD1" w14:textId="1757CB00" w:rsidR="00C3530E" w:rsidRPr="00577667" w:rsidRDefault="00C3530E" w:rsidP="00C3530E">
      <w:pPr>
        <w:pStyle w:val="BodyText2"/>
      </w:pPr>
      <w:r>
        <w:t xml:space="preserve">To summarize, this chapter is vital as it contains </w:t>
      </w:r>
      <w:proofErr w:type="gramStart"/>
      <w:r>
        <w:t>the</w:t>
      </w:r>
      <w:proofErr w:type="gramEnd"/>
      <w:r>
        <w:t xml:space="preserve"> clear idea on how to develop the project, in this case, to analy</w:t>
      </w:r>
      <w:r w:rsidR="00DA0FC6">
        <w:t>s</w:t>
      </w:r>
      <w:r>
        <w:t xml:space="preserve">e the performance of IoT protocol.  The chapter goes through system architecture, physical and logical design of the simulation </w:t>
      </w:r>
      <w:proofErr w:type="gramStart"/>
      <w:r>
        <w:t>and also</w:t>
      </w:r>
      <w:proofErr w:type="gramEnd"/>
      <w:r>
        <w:t xml:space="preserve">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103" w:name="_Toc112842563"/>
      <w:r>
        <w:t>IMPLEMENTATION</w:t>
      </w:r>
      <w:bookmarkEnd w:id="103"/>
    </w:p>
    <w:p w14:paraId="1D0DB0CB" w14:textId="7FC715C1" w:rsidR="00361372" w:rsidRDefault="00361372" w:rsidP="00A12373">
      <w:pPr>
        <w:pStyle w:val="BodyText"/>
      </w:pPr>
    </w:p>
    <w:p w14:paraId="139A92DD" w14:textId="77777777" w:rsidR="00361372" w:rsidRDefault="00361372" w:rsidP="00A12373">
      <w:pPr>
        <w:pStyle w:val="BodyText"/>
      </w:pPr>
    </w:p>
    <w:p w14:paraId="2576173C" w14:textId="14ACB861" w:rsidR="00361372" w:rsidRDefault="00361372" w:rsidP="00596EBE">
      <w:pPr>
        <w:pStyle w:val="Heading2"/>
        <w:spacing w:line="360" w:lineRule="auto"/>
      </w:pPr>
      <w:bookmarkStart w:id="104" w:name="_Toc112842564"/>
      <w:r>
        <w:t>Introduction</w:t>
      </w:r>
      <w:bookmarkEnd w:id="104"/>
    </w:p>
    <w:p w14:paraId="1C50A3F4" w14:textId="33372D48" w:rsidR="00EF45C7" w:rsidRDefault="00C20257" w:rsidP="00596EBE">
      <w:pPr>
        <w:spacing w:line="360" w:lineRule="auto"/>
        <w:ind w:firstLine="720"/>
      </w:pPr>
      <w:r>
        <w:t xml:space="preserve">This chapter covers the implementation </w:t>
      </w:r>
      <w:r w:rsidR="00E318D4">
        <w:t xml:space="preserve">process </w:t>
      </w:r>
      <w:r>
        <w:t xml:space="preserve">of the project in detail. </w:t>
      </w:r>
      <w:r w:rsidR="00E318D4">
        <w:t xml:space="preserve">This chapter covers the </w:t>
      </w:r>
      <w:proofErr w:type="gramStart"/>
      <w:r w:rsidR="00E318D4">
        <w:t>software environment</w:t>
      </w:r>
      <w:proofErr w:type="gramEnd"/>
      <w:r w:rsidR="00E318D4">
        <w:t xml:space="preserve"> setup and its configuration management to make sure the project planned </w:t>
      </w:r>
      <w:proofErr w:type="gramStart"/>
      <w:r w:rsidR="00E318D4">
        <w:t>run</w:t>
      </w:r>
      <w:proofErr w:type="gramEnd"/>
      <w:r w:rsidR="00E318D4">
        <w:t xml:space="preserve"> smoothly and effectively. This project utilized GNS3 and VMware to</w:t>
      </w:r>
      <w:r w:rsidR="00A12373">
        <w:t xml:space="preserve"> run the</w:t>
      </w:r>
      <w:r w:rsidR="00E318D4">
        <w:t xml:space="preserve"> simulation</w:t>
      </w:r>
      <w:r w:rsidR="00A12373">
        <w:t xml:space="preserve"> scenarios revised in Chapter 4. These scenarios are monitored, and packets are captured to be analysed. </w:t>
      </w:r>
      <w:r w:rsidR="001B3733">
        <w:t xml:space="preserve">Aside from that, the implementation status </w:t>
      </w:r>
      <w:r w:rsidR="007C2EA2">
        <w:t>shows</w:t>
      </w:r>
      <w:r w:rsidR="001B3733">
        <w:t xml:space="preserve"> the progress of each project component.</w:t>
      </w:r>
      <w:r w:rsidR="00842E50">
        <w:t xml:space="preserve"> </w:t>
      </w:r>
    </w:p>
    <w:p w14:paraId="2CEDA5EE" w14:textId="77777777" w:rsidR="00596EBE" w:rsidRDefault="00596EBE" w:rsidP="00596EBE">
      <w:pPr>
        <w:spacing w:line="360" w:lineRule="auto"/>
        <w:ind w:firstLine="720"/>
      </w:pPr>
    </w:p>
    <w:p w14:paraId="1CD22B87" w14:textId="32221C47" w:rsidR="00AA3FBC" w:rsidRDefault="00700595" w:rsidP="00596EBE">
      <w:pPr>
        <w:pStyle w:val="Heading2"/>
        <w:spacing w:line="360" w:lineRule="auto"/>
      </w:pPr>
      <w:bookmarkStart w:id="105" w:name="_Toc112842565"/>
      <w:r>
        <w:t xml:space="preserve">Software </w:t>
      </w:r>
      <w:r w:rsidR="00AA3FBC">
        <w:t>Development Environment Setup</w:t>
      </w:r>
      <w:bookmarkEnd w:id="105"/>
    </w:p>
    <w:p w14:paraId="6D56D9B4" w14:textId="34787065" w:rsidR="004857EF" w:rsidRDefault="004061C6" w:rsidP="00C9697E">
      <w:pPr>
        <w:pStyle w:val="BodyText2"/>
      </w:pPr>
      <w:r>
        <w:t xml:space="preserve">This section will provide a brief overview of the project’s environment. This project requires </w:t>
      </w:r>
      <w:r w:rsidR="001E6EBF">
        <w:t xml:space="preserve">three PCs acting as server and clients, and Ethernet switch connecting them to create a local network (LAN) </w:t>
      </w:r>
      <w:r w:rsidR="00614263">
        <w:t>in</w:t>
      </w:r>
      <w:r w:rsidR="001E6EBF">
        <w:t xml:space="preserve"> GNS3</w:t>
      </w:r>
      <w:r w:rsidR="00614263">
        <w:t xml:space="preserve"> environment</w:t>
      </w:r>
      <w:r w:rsidR="001E6EBF">
        <w:t xml:space="preserve">. </w:t>
      </w:r>
      <w:r w:rsidR="006B458E" w:rsidRPr="006B458E">
        <w:t>Three virtual machines (VMs) are employed in a networked LAN environment during the implementation phase. All VMs have Ubuntu 20.04 installed as their operating system</w:t>
      </w:r>
      <w:r w:rsidR="00614263">
        <w:t xml:space="preserve"> and are integrated with GNS3</w:t>
      </w:r>
      <w:r w:rsidR="006B458E" w:rsidRPr="006B458E">
        <w:t>. CoAP, MQTT, and AMQP are three separate protocols that have three different implementation scenarios</w:t>
      </w:r>
      <w:r w:rsidR="006E3019">
        <w:t xml:space="preserve">. </w:t>
      </w:r>
      <w:r w:rsidR="00842E50">
        <w:t xml:space="preserve">For all protocols, 100 messages are sent from client to server. </w:t>
      </w:r>
    </w:p>
    <w:p w14:paraId="0E45E6DE" w14:textId="237D52DA" w:rsidR="00596EBE" w:rsidRPr="007C2EA2" w:rsidRDefault="00596EBE" w:rsidP="00FC4148">
      <w:pPr>
        <w:pStyle w:val="BodyText2"/>
      </w:pPr>
      <w:r w:rsidRPr="00596EBE">
        <w:t>Wireshark is a popular open-source network protocol analy</w:t>
      </w:r>
      <w:r w:rsidR="002B00A0">
        <w:t>s</w:t>
      </w:r>
      <w:r w:rsidRPr="00596EBE">
        <w:t>er with several functions, including offline analysis, live packet capture, and tracking of network packets.</w:t>
      </w:r>
      <w:r>
        <w:t xml:space="preserve"> </w:t>
      </w:r>
      <w:r w:rsidR="006B458E" w:rsidRPr="006B458E">
        <w:t>Wireshark is used to capture packets sent between server and client PCs during implementation. These packets are then examined to determine the bandwidth, latency, and throughput of each protocol.</w:t>
      </w:r>
      <w:r w:rsidR="00B25D39">
        <w:t xml:space="preserve"> These measured metrics are compared between the protocols to </w:t>
      </w:r>
      <w:r w:rsidR="00842E50">
        <w:t>analy</w:t>
      </w:r>
      <w:r w:rsidR="002B00A0">
        <w:t>s</w:t>
      </w:r>
      <w:r w:rsidR="00842E50">
        <w:t>e</w:t>
      </w:r>
      <w:r w:rsidR="00B25D39">
        <w:t xml:space="preserve"> its performance. </w:t>
      </w:r>
    </w:p>
    <w:p w14:paraId="7EF350DA" w14:textId="3DDAA383" w:rsidR="00AA3FBC" w:rsidRDefault="00AA3FBC" w:rsidP="00A12373">
      <w:pPr>
        <w:pStyle w:val="Heading2"/>
        <w:spacing w:line="360" w:lineRule="auto"/>
      </w:pPr>
      <w:bookmarkStart w:id="106" w:name="_Toc112842566"/>
      <w:r>
        <w:lastRenderedPageBreak/>
        <w:t>Software Configuration Management</w:t>
      </w:r>
      <w:bookmarkEnd w:id="106"/>
    </w:p>
    <w:p w14:paraId="07BFB85A" w14:textId="0B7CA976" w:rsidR="00273826" w:rsidRPr="00273826" w:rsidRDefault="00273826" w:rsidP="00273826">
      <w:pPr>
        <w:pStyle w:val="BodyText2"/>
      </w:pPr>
      <w:r>
        <w:t xml:space="preserve">In this section, the configuration used to execute this project will be divided into three parts </w:t>
      </w:r>
      <w:r w:rsidR="005937F9">
        <w:t xml:space="preserve">that </w:t>
      </w:r>
      <w:proofErr w:type="gramStart"/>
      <w:r w:rsidR="005937F9">
        <w:t>includes</w:t>
      </w:r>
      <w:proofErr w:type="gramEnd"/>
      <w:r w:rsidR="005937F9">
        <w:t xml:space="preserve"> three</w:t>
      </w:r>
      <w:r>
        <w:t xml:space="preserve"> scenarios </w:t>
      </w:r>
      <w:r w:rsidR="005937F9">
        <w:t xml:space="preserve">where each scenario is the protocols studied. All the codes for the scenarios are presented in each respective </w:t>
      </w:r>
      <w:r w:rsidR="007C675D">
        <w:t>part</w:t>
      </w:r>
      <w:r w:rsidR="005937F9">
        <w:t xml:space="preserve">. </w:t>
      </w:r>
    </w:p>
    <w:p w14:paraId="52E31248" w14:textId="7122542E" w:rsidR="00273826" w:rsidRDefault="00273826" w:rsidP="00273826">
      <w:pPr>
        <w:pStyle w:val="Heading3"/>
      </w:pPr>
      <w:bookmarkStart w:id="107" w:name="_Toc112842567"/>
      <w:r>
        <w:t>Scenario 1: CoAP</w:t>
      </w:r>
      <w:bookmarkEnd w:id="107"/>
      <w:r>
        <w:t xml:space="preserve"> </w:t>
      </w:r>
    </w:p>
    <w:p w14:paraId="095AAA54" w14:textId="4D4BBBE3" w:rsidR="005937F9" w:rsidRDefault="00A52E7D" w:rsidP="00A51116">
      <w:pPr>
        <w:pStyle w:val="BodyText2"/>
      </w:pPr>
      <w:r>
        <w:t xml:space="preserve">libcoap library is installed in both Client PC1 and Server. </w:t>
      </w:r>
      <w:r w:rsidR="00E00A64">
        <w:t>Start</w:t>
      </w:r>
      <w:r w:rsidR="005937F9">
        <w:t xml:space="preserve"> coap-server at Server (IP Address: 172.168.1.2)</w:t>
      </w:r>
      <w:r w:rsidR="00C86864">
        <w:t xml:space="preserve">. </w:t>
      </w:r>
      <w:r w:rsidR="00C86864" w:rsidRPr="00C86864">
        <w:t xml:space="preserve">CoAP </w:t>
      </w:r>
      <w:r w:rsidR="00CA6B84">
        <w:t>S</w:t>
      </w:r>
      <w:r w:rsidR="00C86864" w:rsidRPr="00C86864">
        <w:t xml:space="preserve">erver is </w:t>
      </w:r>
      <w:proofErr w:type="gramStart"/>
      <w:r w:rsidR="00CA6B84">
        <w:t>keep</w:t>
      </w:r>
      <w:proofErr w:type="gramEnd"/>
      <w:r w:rsidR="00CA6B84">
        <w:t xml:space="preserve"> alive</w:t>
      </w:r>
      <w:r w:rsidR="00C86864" w:rsidRPr="00C86864">
        <w:t xml:space="preserve"> to</w:t>
      </w:r>
      <w:r w:rsidR="00CA6B84">
        <w:t xml:space="preserve"> receive</w:t>
      </w:r>
      <w:r w:rsidR="00C86864" w:rsidRPr="00C86864">
        <w:t xml:space="preserve"> any CoAP messages on port 5683.</w:t>
      </w:r>
      <w:r w:rsidR="00CA6B84">
        <w:t xml:space="preserve"> </w:t>
      </w:r>
    </w:p>
    <w:p w14:paraId="15B57788" w14:textId="77777777" w:rsidR="00E00A64" w:rsidRDefault="00E00A64" w:rsidP="00A51116">
      <w:pPr>
        <w:pStyle w:val="BodyText2"/>
        <w:keepNext/>
        <w:ind w:firstLine="0"/>
        <w:jc w:val="center"/>
      </w:pPr>
      <w:r>
        <w:rPr>
          <w:noProof/>
          <w:lang w:val="en-MY" w:eastAsia="en-MY"/>
        </w:rPr>
        <w:drawing>
          <wp:inline distT="0" distB="0" distL="0" distR="0" wp14:anchorId="2EF84454" wp14:editId="6FD5CFAA">
            <wp:extent cx="4333461" cy="568237"/>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51673" cy="583738"/>
                    </a:xfrm>
                    <a:prstGeom prst="rect">
                      <a:avLst/>
                    </a:prstGeom>
                    <a:noFill/>
                    <a:ln>
                      <a:noFill/>
                    </a:ln>
                  </pic:spPr>
                </pic:pic>
              </a:graphicData>
            </a:graphic>
          </wp:inline>
        </w:drawing>
      </w:r>
    </w:p>
    <w:p w14:paraId="2C654B89" w14:textId="184B248A" w:rsidR="00E00A64" w:rsidRDefault="00E00A64" w:rsidP="00A51116">
      <w:pPr>
        <w:pStyle w:val="Caption"/>
      </w:pPr>
      <w:bookmarkStart w:id="108" w:name="_Toc112842276"/>
      <w:r>
        <w:t xml:space="preserve">Figure </w:t>
      </w:r>
      <w:fldSimple w:instr=" SEQ Figure \* ARABIC ">
        <w:r w:rsidR="004852F5">
          <w:rPr>
            <w:noProof/>
          </w:rPr>
          <w:t>25</w:t>
        </w:r>
      </w:fldSimple>
      <w:r>
        <w:t>: CoAP server running at Server</w:t>
      </w:r>
      <w:bookmarkEnd w:id="108"/>
    </w:p>
    <w:p w14:paraId="1858EF6D" w14:textId="0CABCF92" w:rsidR="005937F9" w:rsidRDefault="00E00A64" w:rsidP="00892EB0">
      <w:pPr>
        <w:pStyle w:val="BodyText2"/>
      </w:pPr>
      <w:r>
        <w:t>Start</w:t>
      </w:r>
      <w:r w:rsidR="005937F9">
        <w:t xml:space="preserve"> coap-client at PC1 (IP Adress:</w:t>
      </w:r>
      <w:r>
        <w:t xml:space="preserve"> 172.168.1.10</w:t>
      </w:r>
      <w:r w:rsidR="005937F9">
        <w:t>)</w:t>
      </w:r>
      <w:r w:rsidR="00C86864">
        <w:t xml:space="preserve">. CoAP client will send CoAP message to CoAP Server (IP Address: 172.168.1.2). </w:t>
      </w:r>
    </w:p>
    <w:p w14:paraId="11B92C7A" w14:textId="77777777" w:rsidR="00C86864" w:rsidRDefault="00C86864" w:rsidP="00A51116">
      <w:pPr>
        <w:pStyle w:val="BodyText2"/>
        <w:keepNext/>
        <w:ind w:firstLine="0"/>
        <w:jc w:val="center"/>
      </w:pPr>
      <w:r>
        <w:rPr>
          <w:noProof/>
          <w:lang w:val="en-MY" w:eastAsia="en-MY"/>
        </w:rPr>
        <w:drawing>
          <wp:inline distT="0" distB="0" distL="0" distR="0" wp14:anchorId="4019BAB6" wp14:editId="37D39711">
            <wp:extent cx="4357315" cy="1816917"/>
            <wp:effectExtent l="0" t="0" r="5715" b="0"/>
            <wp:docPr id="28" name="Picture 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84728" cy="1828348"/>
                    </a:xfrm>
                    <a:prstGeom prst="rect">
                      <a:avLst/>
                    </a:prstGeom>
                    <a:noFill/>
                    <a:ln>
                      <a:noFill/>
                    </a:ln>
                  </pic:spPr>
                </pic:pic>
              </a:graphicData>
            </a:graphic>
          </wp:inline>
        </w:drawing>
      </w:r>
    </w:p>
    <w:p w14:paraId="4552EFEF" w14:textId="6068BA80" w:rsidR="00C86864" w:rsidRPr="00C86864" w:rsidRDefault="00C86864" w:rsidP="00A51116">
      <w:pPr>
        <w:pStyle w:val="Caption"/>
      </w:pPr>
      <w:bookmarkStart w:id="109" w:name="_Toc112842277"/>
      <w:r>
        <w:t xml:space="preserve">Figure </w:t>
      </w:r>
      <w:fldSimple w:instr=" SEQ Figure \* ARABIC ">
        <w:r w:rsidR="004852F5">
          <w:rPr>
            <w:noProof/>
          </w:rPr>
          <w:t>26</w:t>
        </w:r>
      </w:fldSimple>
      <w:r>
        <w:t>: CoAP client running at PC1</w:t>
      </w:r>
      <w:bookmarkEnd w:id="109"/>
    </w:p>
    <w:p w14:paraId="4E64B986" w14:textId="2A2A4C9D" w:rsidR="00E00A64" w:rsidRDefault="007C675D" w:rsidP="00892EB0">
      <w:pPr>
        <w:pStyle w:val="BodyText2"/>
      </w:pPr>
      <w:r>
        <w:t xml:space="preserve">The purpose of this </w:t>
      </w:r>
      <w:r w:rsidR="0062673C">
        <w:t>scenario</w:t>
      </w:r>
      <w:r>
        <w:t xml:space="preserve"> is to </w:t>
      </w:r>
      <w:r w:rsidR="0062673C">
        <w:t>have</w:t>
      </w:r>
      <w:r>
        <w:t xml:space="preserve"> CoAP messages </w:t>
      </w:r>
      <w:proofErr w:type="gramStart"/>
      <w:r w:rsidR="0062673C">
        <w:t>send</w:t>
      </w:r>
      <w:proofErr w:type="gramEnd"/>
      <w:r w:rsidR="0062673C">
        <w:t xml:space="preserve"> </w:t>
      </w:r>
      <w:r>
        <w:t>from Client PC to Server and</w:t>
      </w:r>
      <w:r w:rsidR="0062673C">
        <w:t xml:space="preserve"> get </w:t>
      </w:r>
      <w:r>
        <w:t xml:space="preserve">bandwidth, </w:t>
      </w:r>
      <w:r w:rsidR="0062673C">
        <w:t xml:space="preserve">latency, </w:t>
      </w:r>
      <w:r>
        <w:t xml:space="preserve">and </w:t>
      </w:r>
      <w:r w:rsidR="0062673C">
        <w:t>throughput of CoAP protocol to be analy</w:t>
      </w:r>
      <w:r w:rsidR="002B00A0">
        <w:t>s</w:t>
      </w:r>
      <w:r w:rsidR="0062673C">
        <w:t xml:space="preserve">ed, thus </w:t>
      </w:r>
      <w:r w:rsidR="006E3019">
        <w:t>simply</w:t>
      </w:r>
      <w:r w:rsidR="0062673C">
        <w:t xml:space="preserve"> GET messages are sufficient. </w:t>
      </w:r>
      <w:r w:rsidR="00E00A64">
        <w:t xml:space="preserve">PC1 sending CoAP </w:t>
      </w:r>
      <w:r w:rsidR="00C86864">
        <w:t xml:space="preserve">GET </w:t>
      </w:r>
      <w:r w:rsidR="00E00A64">
        <w:t>message</w:t>
      </w:r>
      <w:r w:rsidR="00CA6B84">
        <w:t xml:space="preserve"> time</w:t>
      </w:r>
      <w:r w:rsidR="00E00A64">
        <w:t xml:space="preserve"> to Server</w:t>
      </w:r>
      <w:r w:rsidR="00C86864">
        <w:t xml:space="preserve"> for 100 seconds</w:t>
      </w:r>
      <w:r w:rsidR="00D56CDE">
        <w:t xml:space="preserve">. PC1 then </w:t>
      </w:r>
      <w:proofErr w:type="gramStart"/>
      <w:r w:rsidR="00D56CDE">
        <w:t>get</w:t>
      </w:r>
      <w:proofErr w:type="gramEnd"/>
      <w:r w:rsidR="00D56CDE">
        <w:t xml:space="preserve"> time information for 100 seconds from Server, which are displayed in the terminal. </w:t>
      </w:r>
    </w:p>
    <w:p w14:paraId="17ED4D41" w14:textId="77777777" w:rsidR="007C675D" w:rsidRDefault="00C86864" w:rsidP="00A51116">
      <w:pPr>
        <w:pStyle w:val="BodyText2"/>
        <w:keepNext/>
        <w:ind w:firstLine="0"/>
        <w:jc w:val="center"/>
      </w:pPr>
      <w:r>
        <w:rPr>
          <w:noProof/>
          <w:lang w:val="en-MY" w:eastAsia="en-MY"/>
        </w:rPr>
        <w:lastRenderedPageBreak/>
        <w:drawing>
          <wp:inline distT="0" distB="0" distL="0" distR="0" wp14:anchorId="13E5FF70" wp14:editId="7819DAD5">
            <wp:extent cx="4325510" cy="229297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63658" cy="2313201"/>
                    </a:xfrm>
                    <a:prstGeom prst="rect">
                      <a:avLst/>
                    </a:prstGeom>
                    <a:noFill/>
                    <a:ln>
                      <a:noFill/>
                    </a:ln>
                  </pic:spPr>
                </pic:pic>
              </a:graphicData>
            </a:graphic>
          </wp:inline>
        </w:drawing>
      </w:r>
    </w:p>
    <w:p w14:paraId="4CAC2B6A" w14:textId="3C37FEE9" w:rsidR="00C86864" w:rsidRDefault="007C675D" w:rsidP="00A51116">
      <w:pPr>
        <w:pStyle w:val="Caption"/>
      </w:pPr>
      <w:bookmarkStart w:id="110" w:name="_Toc112842278"/>
      <w:r>
        <w:t xml:space="preserve">Figure </w:t>
      </w:r>
      <w:fldSimple w:instr=" SEQ Figure \* ARABIC ">
        <w:r w:rsidR="004852F5">
          <w:rPr>
            <w:noProof/>
          </w:rPr>
          <w:t>27</w:t>
        </w:r>
      </w:fldSimple>
      <w:r>
        <w:t>: CoAP Client sending GET message</w:t>
      </w:r>
      <w:bookmarkEnd w:id="110"/>
    </w:p>
    <w:p w14:paraId="37F27C33" w14:textId="5FC8D46C" w:rsidR="0023488A" w:rsidRDefault="0023488A" w:rsidP="00892EB0">
      <w:pPr>
        <w:pStyle w:val="BodyText2"/>
      </w:pPr>
      <w:r w:rsidRPr="0023488A">
        <w:t>This means that the Server received 100 GET messages from PC1 requesting 'time' for 100 seconds. After that, the server responds to PC1 by sending the time requested for 100 seconds (100 times). Refer to Figure 28 to see the log for when PC1 sends a GET message to the server.</w:t>
      </w:r>
    </w:p>
    <w:p w14:paraId="1485B4C5" w14:textId="77777777" w:rsidR="00505002" w:rsidRDefault="00505002" w:rsidP="00A51116">
      <w:pPr>
        <w:pStyle w:val="BodyText2"/>
        <w:keepNext/>
        <w:ind w:firstLine="0"/>
        <w:jc w:val="center"/>
      </w:pPr>
      <w:r w:rsidRPr="00505002">
        <w:rPr>
          <w:noProof/>
          <w:lang w:val="en-MY" w:eastAsia="en-MY"/>
        </w:rPr>
        <w:drawing>
          <wp:inline distT="0" distB="0" distL="0" distR="0" wp14:anchorId="7BD5F065" wp14:editId="76AE3686">
            <wp:extent cx="4341412" cy="2699059"/>
            <wp:effectExtent l="0" t="0" r="254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63211" cy="2712611"/>
                    </a:xfrm>
                    <a:prstGeom prst="rect">
                      <a:avLst/>
                    </a:prstGeom>
                  </pic:spPr>
                </pic:pic>
              </a:graphicData>
            </a:graphic>
          </wp:inline>
        </w:drawing>
      </w:r>
    </w:p>
    <w:p w14:paraId="66ECFADC" w14:textId="1EAFE2D2" w:rsidR="00505002" w:rsidRDefault="00505002" w:rsidP="00A51116">
      <w:pPr>
        <w:pStyle w:val="Caption"/>
      </w:pPr>
      <w:bookmarkStart w:id="111" w:name="_Toc112842279"/>
      <w:r>
        <w:t xml:space="preserve">Figure </w:t>
      </w:r>
      <w:fldSimple w:instr=" SEQ Figure \* ARABIC ">
        <w:r w:rsidR="004852F5">
          <w:rPr>
            <w:noProof/>
          </w:rPr>
          <w:t>28</w:t>
        </w:r>
      </w:fldSimple>
      <w:r>
        <w:t>: Server received CoAP messages from PC1</w:t>
      </w:r>
      <w:bookmarkEnd w:id="111"/>
    </w:p>
    <w:p w14:paraId="15054C15" w14:textId="08AA2D26" w:rsidR="00E00A64" w:rsidRDefault="00695930" w:rsidP="00892EB0">
      <w:pPr>
        <w:pStyle w:val="BodyText2"/>
      </w:pPr>
      <w:r>
        <w:t xml:space="preserve">Packet is captured through Wireshark on Server side, started when client </w:t>
      </w:r>
      <w:proofErr w:type="gramStart"/>
      <w:r>
        <w:t>send</w:t>
      </w:r>
      <w:proofErr w:type="gramEnd"/>
      <w:r>
        <w:t xml:space="preserve"> the GET message statement and is stopped after the Server </w:t>
      </w:r>
      <w:r w:rsidR="001D418B">
        <w:t xml:space="preserve">response to the message. </w:t>
      </w:r>
    </w:p>
    <w:p w14:paraId="5D5FEC14" w14:textId="425965DE" w:rsidR="007C675D" w:rsidRDefault="00A50342" w:rsidP="00A51116">
      <w:pPr>
        <w:pStyle w:val="BodyText2"/>
        <w:keepNext/>
        <w:ind w:firstLine="0"/>
        <w:jc w:val="center"/>
      </w:pPr>
      <w:r>
        <w:rPr>
          <w:noProof/>
          <w:lang w:val="en-MY" w:eastAsia="en-MY"/>
        </w:rPr>
        <w:lastRenderedPageBreak/>
        <w:drawing>
          <wp:inline distT="0" distB="0" distL="0" distR="0" wp14:anchorId="3C64F109" wp14:editId="13A4976C">
            <wp:extent cx="4301024" cy="2504661"/>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6841"/>
                    <a:stretch/>
                  </pic:blipFill>
                  <pic:spPr bwMode="auto">
                    <a:xfrm>
                      <a:off x="0" y="0"/>
                      <a:ext cx="4302000" cy="2505229"/>
                    </a:xfrm>
                    <a:prstGeom prst="rect">
                      <a:avLst/>
                    </a:prstGeom>
                    <a:noFill/>
                    <a:ln>
                      <a:noFill/>
                    </a:ln>
                    <a:extLst>
                      <a:ext uri="{53640926-AAD7-44D8-BBD7-CCE9431645EC}">
                        <a14:shadowObscured xmlns:a14="http://schemas.microsoft.com/office/drawing/2010/main"/>
                      </a:ext>
                    </a:extLst>
                  </pic:spPr>
                </pic:pic>
              </a:graphicData>
            </a:graphic>
          </wp:inline>
        </w:drawing>
      </w:r>
    </w:p>
    <w:p w14:paraId="4B160076" w14:textId="49C9C4A2" w:rsidR="007C675D" w:rsidRDefault="007C675D" w:rsidP="00A51116">
      <w:pPr>
        <w:pStyle w:val="Caption"/>
      </w:pPr>
      <w:bookmarkStart w:id="112" w:name="_Toc112842280"/>
      <w:r>
        <w:t xml:space="preserve">Figure </w:t>
      </w:r>
      <w:fldSimple w:instr=" SEQ Figure \* ARABIC ">
        <w:r w:rsidR="004852F5">
          <w:rPr>
            <w:noProof/>
          </w:rPr>
          <w:t>29</w:t>
        </w:r>
      </w:fldSimple>
      <w:r>
        <w:t>: Wireshark Packet Capture (CoAP)</w:t>
      </w:r>
      <w:bookmarkEnd w:id="112"/>
    </w:p>
    <w:p w14:paraId="149F5739" w14:textId="77777777" w:rsidR="00A51116" w:rsidRPr="00A51116" w:rsidRDefault="00A51116" w:rsidP="00A51116">
      <w:pPr>
        <w:pStyle w:val="BodyText2"/>
      </w:pPr>
    </w:p>
    <w:p w14:paraId="69D46CCF" w14:textId="0429A01A" w:rsidR="00273826" w:rsidRDefault="00273826" w:rsidP="00273826">
      <w:pPr>
        <w:pStyle w:val="Heading3"/>
      </w:pPr>
      <w:bookmarkStart w:id="113" w:name="_Toc112842568"/>
      <w:r>
        <w:t xml:space="preserve">Scenario 2: </w:t>
      </w:r>
      <w:r w:rsidR="001D68E5">
        <w:t>AMQP</w:t>
      </w:r>
      <w:bookmarkEnd w:id="113"/>
    </w:p>
    <w:p w14:paraId="53467023" w14:textId="7DB89AA7" w:rsidR="00252589" w:rsidRDefault="00892EB0" w:rsidP="001D418B">
      <w:pPr>
        <w:pStyle w:val="BodyText2"/>
      </w:pPr>
      <w:r w:rsidRPr="00892EB0">
        <w:t>RabbitMQ is a message-queueing software also known as a message broker</w:t>
      </w:r>
      <w:r>
        <w:t xml:space="preserve"> and is installed at Server. </w:t>
      </w:r>
    </w:p>
    <w:p w14:paraId="0783369C" w14:textId="77777777" w:rsidR="0023488A" w:rsidRDefault="0023488A" w:rsidP="0023488A">
      <w:pPr>
        <w:pStyle w:val="BodyText2"/>
        <w:keepNext/>
        <w:ind w:firstLine="0"/>
        <w:jc w:val="center"/>
      </w:pPr>
      <w:r>
        <w:rPr>
          <w:noProof/>
          <w:lang w:val="en-MY" w:eastAsia="en-MY"/>
        </w:rPr>
        <w:drawing>
          <wp:inline distT="0" distB="0" distL="0" distR="0" wp14:anchorId="4A2FC85B" wp14:editId="7A7985D0">
            <wp:extent cx="4356000" cy="1620000"/>
            <wp:effectExtent l="0" t="0" r="6985" b="0"/>
            <wp:docPr id="61" name="Picture 6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text,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56000" cy="1620000"/>
                    </a:xfrm>
                    <a:prstGeom prst="rect">
                      <a:avLst/>
                    </a:prstGeom>
                  </pic:spPr>
                </pic:pic>
              </a:graphicData>
            </a:graphic>
          </wp:inline>
        </w:drawing>
      </w:r>
    </w:p>
    <w:p w14:paraId="4AEAAD42" w14:textId="2FD38490" w:rsidR="00892EB0" w:rsidRDefault="0023488A" w:rsidP="0023488A">
      <w:pPr>
        <w:pStyle w:val="Caption"/>
      </w:pPr>
      <w:bookmarkStart w:id="114" w:name="_Toc112842281"/>
      <w:r>
        <w:t xml:space="preserve">Figure </w:t>
      </w:r>
      <w:fldSimple w:instr=" SEQ Figure \* ARABIC ">
        <w:r w:rsidR="004852F5">
          <w:rPr>
            <w:noProof/>
          </w:rPr>
          <w:t>30</w:t>
        </w:r>
      </w:fldSimple>
      <w:r>
        <w:t>: RabbitMQ installed in Server browser</w:t>
      </w:r>
      <w:bookmarkEnd w:id="114"/>
    </w:p>
    <w:p w14:paraId="0C1075CD" w14:textId="3DC96DBE" w:rsidR="00892EB0" w:rsidRDefault="00E819B8" w:rsidP="00DD5BF1">
      <w:pPr>
        <w:pStyle w:val="BodyText2"/>
        <w:ind w:firstLine="0"/>
      </w:pPr>
      <w:r>
        <w:t xml:space="preserve">In RabbitMQ, messages produced by </w:t>
      </w:r>
      <w:proofErr w:type="gramStart"/>
      <w:r>
        <w:t>publisher</w:t>
      </w:r>
      <w:proofErr w:type="gramEnd"/>
      <w:r>
        <w:t xml:space="preserve"> are pushed in Message Queue and they stay there until a subscriber connects to the broker and </w:t>
      </w:r>
      <w:proofErr w:type="gramStart"/>
      <w:r>
        <w:t>fetch</w:t>
      </w:r>
      <w:proofErr w:type="gramEnd"/>
      <w:r>
        <w:t xml:space="preserve"> those messages.</w:t>
      </w:r>
      <w:r w:rsidR="00E5597A">
        <w:t xml:space="preserve"> </w:t>
      </w:r>
      <w:r w:rsidR="0022733F">
        <w:t xml:space="preserve">To send and receive messages, pika Python is installed </w:t>
      </w:r>
      <w:proofErr w:type="gramStart"/>
      <w:r w:rsidR="0022733F">
        <w:t>at</w:t>
      </w:r>
      <w:proofErr w:type="gramEnd"/>
      <w:r w:rsidR="0022733F">
        <w:t xml:space="preserve"> both Client PCs. PC1</w:t>
      </w:r>
      <w:r w:rsidR="00E5597A">
        <w:t xml:space="preserve"> or publisher </w:t>
      </w:r>
      <w:r w:rsidR="0022733F">
        <w:t xml:space="preserve">post 100 messages to AMQP broker </w:t>
      </w:r>
      <w:r w:rsidR="0022733F" w:rsidRPr="0022733F">
        <w:t xml:space="preserve">that </w:t>
      </w:r>
      <w:r w:rsidR="0022733F">
        <w:t>send</w:t>
      </w:r>
      <w:r w:rsidR="0022733F" w:rsidRPr="0022733F">
        <w:t xml:space="preserve"> them to</w:t>
      </w:r>
      <w:r w:rsidR="0022733F">
        <w:t xml:space="preserve"> </w:t>
      </w:r>
      <w:r w:rsidR="00E5597A">
        <w:t xml:space="preserve">PC2, subscriber. </w:t>
      </w:r>
      <w:r w:rsidR="00EC0872" w:rsidRPr="00EC0872">
        <w:t xml:space="preserve">Figure </w:t>
      </w:r>
      <w:r w:rsidR="00DD5BF1">
        <w:t xml:space="preserve">31 </w:t>
      </w:r>
      <w:r w:rsidR="00EC0872">
        <w:t>b</w:t>
      </w:r>
      <w:r>
        <w:t xml:space="preserve">elow is the Python code written to send 100 messages to the queue. </w:t>
      </w:r>
    </w:p>
    <w:p w14:paraId="7A523ADD" w14:textId="77777777" w:rsidR="00EC0872" w:rsidRDefault="00E819B8" w:rsidP="00EC0872">
      <w:pPr>
        <w:pStyle w:val="BodyText2"/>
        <w:keepNext/>
        <w:ind w:firstLine="0"/>
        <w:jc w:val="center"/>
      </w:pPr>
      <w:r>
        <w:rPr>
          <w:noProof/>
          <w:lang w:val="en-MY" w:eastAsia="en-MY"/>
        </w:rPr>
        <w:lastRenderedPageBreak/>
        <w:drawing>
          <wp:inline distT="0" distB="0" distL="0" distR="0" wp14:anchorId="556D1D54" wp14:editId="1711486C">
            <wp:extent cx="4341600" cy="2174400"/>
            <wp:effectExtent l="0" t="0" r="1905" b="0"/>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41600" cy="2174400"/>
                    </a:xfrm>
                    <a:prstGeom prst="rect">
                      <a:avLst/>
                    </a:prstGeom>
                  </pic:spPr>
                </pic:pic>
              </a:graphicData>
            </a:graphic>
          </wp:inline>
        </w:drawing>
      </w:r>
    </w:p>
    <w:p w14:paraId="29387A57" w14:textId="0B8E9F28" w:rsidR="00E819B8" w:rsidRDefault="00EC0872" w:rsidP="00EC0872">
      <w:pPr>
        <w:pStyle w:val="Caption"/>
      </w:pPr>
      <w:bookmarkStart w:id="115" w:name="_Toc112842282"/>
      <w:r>
        <w:t xml:space="preserve">Figure </w:t>
      </w:r>
      <w:fldSimple w:instr=" SEQ Figure \* ARABIC ">
        <w:r w:rsidR="004852F5">
          <w:rPr>
            <w:noProof/>
          </w:rPr>
          <w:t>31</w:t>
        </w:r>
      </w:fldSimple>
      <w:r>
        <w:t xml:space="preserve">: Python code for sending </w:t>
      </w:r>
      <w:proofErr w:type="gramStart"/>
      <w:r>
        <w:t>message</w:t>
      </w:r>
      <w:bookmarkEnd w:id="115"/>
      <w:proofErr w:type="gramEnd"/>
    </w:p>
    <w:p w14:paraId="5A694231" w14:textId="0F197024" w:rsidR="00B93B73" w:rsidRDefault="00EC0872" w:rsidP="00B93B73">
      <w:pPr>
        <w:pStyle w:val="BodyText2"/>
      </w:pPr>
      <w:r>
        <w:t>From the figure, l</w:t>
      </w:r>
      <w:r w:rsidR="00790614">
        <w:t>ine 4 is the username and password of RabbitMQ broker which is the Server. Line 5</w:t>
      </w:r>
      <w:r w:rsidR="00B93B73">
        <w:t xml:space="preserve"> and 7</w:t>
      </w:r>
      <w:r w:rsidR="00790614">
        <w:t xml:space="preserve"> is to establish the connection to broker with IP Address 172.168.1.2 and RabbitMQ default port, 567. </w:t>
      </w:r>
      <w:proofErr w:type="gramStart"/>
      <w:r w:rsidR="00790614">
        <w:t>The ‘/</w:t>
      </w:r>
      <w:proofErr w:type="gramEnd"/>
      <w:r w:rsidR="00790614">
        <w:t>’</w:t>
      </w:r>
      <w:r w:rsidR="00B93B73">
        <w:t xml:space="preserve"> represent that the broker is on virtual host with username and password defined at credentials. Line </w:t>
      </w:r>
      <w:r w:rsidR="00F36555">
        <w:t>11</w:t>
      </w:r>
      <w:r w:rsidR="00B93B73">
        <w:t xml:space="preserve"> create a ‘hello’ queue to which the message will be delivered.</w:t>
      </w:r>
      <w:r w:rsidR="00F36555">
        <w:t xml:space="preserve"> </w:t>
      </w:r>
      <w:r w:rsidR="00B93B73">
        <w:t xml:space="preserve">Line 13 and 14 is to print 100 messages in PC1 terminal. </w:t>
      </w:r>
      <w:r w:rsidR="00AD5222" w:rsidRPr="00AD5222">
        <w:t>A message in RabbitMQ can never be sent directly to the queue; it must always go through an exchange. Line 15 is used to publish messages using the default exchange, routing key specified as queue name 'hello,' and body is the</w:t>
      </w:r>
      <w:r w:rsidR="00AD5222">
        <w:t xml:space="preserve"> i value which is</w:t>
      </w:r>
      <w:r w:rsidR="00AD5222" w:rsidRPr="00AD5222">
        <w:t xml:space="preserve"> number of messages sent from 1 to 100</w:t>
      </w:r>
      <w:r>
        <w:t xml:space="preserve">.  </w:t>
      </w:r>
    </w:p>
    <w:p w14:paraId="31C12728" w14:textId="2BDB68F9" w:rsidR="00EC0872" w:rsidRDefault="00EC0872" w:rsidP="00B93B73">
      <w:pPr>
        <w:pStyle w:val="BodyText2"/>
      </w:pPr>
      <w:r>
        <w:t xml:space="preserve">Figure 31 below is </w:t>
      </w:r>
      <w:r w:rsidRPr="00EC0872">
        <w:t xml:space="preserve">Python code written to </w:t>
      </w:r>
      <w:r>
        <w:t>receive</w:t>
      </w:r>
      <w:r w:rsidRPr="00EC0872">
        <w:t xml:space="preserve"> 100 messages </w:t>
      </w:r>
      <w:r>
        <w:t xml:space="preserve">from the queue and print them on the screen. </w:t>
      </w:r>
      <w:r w:rsidR="00F36555" w:rsidRPr="00F36555">
        <w:t>Again, first we need to connect to RabbitMQ server. The code responsible for connecting to Rabbit is the same as previously.</w:t>
      </w:r>
      <w:r w:rsidR="00F36555">
        <w:t xml:space="preserve"> Line 12 is to declare the queue ‘hello’ to make sure it exists. To receive messages from </w:t>
      </w:r>
      <w:proofErr w:type="gramStart"/>
      <w:r w:rsidR="00C61ADA">
        <w:t>queue</w:t>
      </w:r>
      <w:proofErr w:type="gramEnd"/>
      <w:r w:rsidR="00C61ADA">
        <w:t xml:space="preserve">, </w:t>
      </w:r>
      <w:proofErr w:type="gramStart"/>
      <w:r w:rsidR="00C61ADA">
        <w:t>subscribing</w:t>
      </w:r>
      <w:r w:rsidR="00F36555">
        <w:t xml:space="preserve"> a callback function</w:t>
      </w:r>
      <w:proofErr w:type="gramEnd"/>
      <w:r w:rsidR="00F36555">
        <w:t xml:space="preserve"> to a queue is needed. Every </w:t>
      </w:r>
      <w:r w:rsidR="00C61ADA">
        <w:t xml:space="preserve">time a message is </w:t>
      </w:r>
      <w:proofErr w:type="gramStart"/>
      <w:r w:rsidR="00C61ADA">
        <w:t>receive</w:t>
      </w:r>
      <w:proofErr w:type="gramEnd"/>
      <w:r w:rsidR="00C61ADA">
        <w:t xml:space="preserve">; this callback function is called. In our case, the function will print the content of the messages that is the number 1 until 100. Line 17 is to tell </w:t>
      </w:r>
      <w:r w:rsidR="00C61ADA" w:rsidRPr="00C61ADA">
        <w:t xml:space="preserve">RabbitMQ that this </w:t>
      </w:r>
      <w:proofErr w:type="gramStart"/>
      <w:r w:rsidR="00C61ADA" w:rsidRPr="00C61ADA">
        <w:t>particular callback</w:t>
      </w:r>
      <w:proofErr w:type="gramEnd"/>
      <w:r w:rsidR="00C61ADA" w:rsidRPr="00C61ADA">
        <w:t xml:space="preserve"> function should receive messages from our hello queue</w:t>
      </w:r>
      <w:r w:rsidR="00C61ADA">
        <w:t xml:space="preserve">. </w:t>
      </w:r>
    </w:p>
    <w:p w14:paraId="4D530FE1" w14:textId="77777777" w:rsidR="00EC0872" w:rsidRDefault="00EC0872" w:rsidP="00EC0872">
      <w:pPr>
        <w:pStyle w:val="BodyText2"/>
        <w:keepNext/>
        <w:ind w:firstLine="0"/>
        <w:jc w:val="center"/>
      </w:pPr>
      <w:r>
        <w:rPr>
          <w:noProof/>
          <w:lang w:val="en-MY" w:eastAsia="en-MY"/>
        </w:rPr>
        <w:lastRenderedPageBreak/>
        <w:drawing>
          <wp:inline distT="0" distB="0" distL="0" distR="0" wp14:anchorId="65930978" wp14:editId="729A368F">
            <wp:extent cx="4341600" cy="341280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41600" cy="3412800"/>
                    </a:xfrm>
                    <a:prstGeom prst="rect">
                      <a:avLst/>
                    </a:prstGeom>
                  </pic:spPr>
                </pic:pic>
              </a:graphicData>
            </a:graphic>
          </wp:inline>
        </w:drawing>
      </w:r>
    </w:p>
    <w:p w14:paraId="44089D75" w14:textId="71745CEE" w:rsidR="00EC0872" w:rsidRDefault="00EC0872" w:rsidP="00EC0872">
      <w:pPr>
        <w:pStyle w:val="Caption"/>
      </w:pPr>
      <w:bookmarkStart w:id="116" w:name="_Toc112842283"/>
      <w:r>
        <w:t xml:space="preserve">Figure </w:t>
      </w:r>
      <w:fldSimple w:instr=" SEQ Figure \* ARABIC ">
        <w:r w:rsidR="004852F5">
          <w:rPr>
            <w:noProof/>
          </w:rPr>
          <w:t>32</w:t>
        </w:r>
      </w:fldSimple>
      <w:r>
        <w:t>: Python code for receiving message</w:t>
      </w:r>
      <w:bookmarkEnd w:id="116"/>
    </w:p>
    <w:p w14:paraId="7ED5D69A" w14:textId="31A7DC1D" w:rsidR="0065322C" w:rsidRDefault="0065322C" w:rsidP="0065322C">
      <w:pPr>
        <w:pStyle w:val="BodyText2"/>
      </w:pPr>
      <w:r>
        <w:t xml:space="preserve">RabbitMQ Management Interface on Server </w:t>
      </w:r>
      <w:r w:rsidR="00E8548D">
        <w:t xml:space="preserve">browser </w:t>
      </w:r>
      <w:r>
        <w:t xml:space="preserve">lets user monitor </w:t>
      </w:r>
      <w:r w:rsidR="00E8548D">
        <w:t xml:space="preserve">the server easily. </w:t>
      </w:r>
    </w:p>
    <w:p w14:paraId="62BF51F3" w14:textId="77777777" w:rsidR="0065322C" w:rsidRDefault="0065322C" w:rsidP="0065322C">
      <w:pPr>
        <w:pStyle w:val="BodyText2"/>
        <w:keepNext/>
        <w:ind w:firstLine="0"/>
        <w:jc w:val="center"/>
      </w:pPr>
      <w:r>
        <w:rPr>
          <w:noProof/>
          <w:lang w:val="en-MY" w:eastAsia="en-MY"/>
        </w:rPr>
        <w:drawing>
          <wp:inline distT="0" distB="0" distL="0" distR="0" wp14:anchorId="46F4C06A" wp14:editId="6C96D73E">
            <wp:extent cx="4356000" cy="3380400"/>
            <wp:effectExtent l="0" t="0" r="698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56000" cy="3380400"/>
                    </a:xfrm>
                    <a:prstGeom prst="rect">
                      <a:avLst/>
                    </a:prstGeom>
                  </pic:spPr>
                </pic:pic>
              </a:graphicData>
            </a:graphic>
          </wp:inline>
        </w:drawing>
      </w:r>
    </w:p>
    <w:p w14:paraId="23DCCA64" w14:textId="211B612D" w:rsidR="0065322C" w:rsidRDefault="0065322C" w:rsidP="0065322C">
      <w:pPr>
        <w:pStyle w:val="Caption"/>
      </w:pPr>
      <w:bookmarkStart w:id="117" w:name="_Toc112842284"/>
      <w:r>
        <w:t xml:space="preserve">Figure </w:t>
      </w:r>
      <w:fldSimple w:instr=" SEQ Figure \* ARABIC ">
        <w:r w:rsidR="004852F5">
          <w:rPr>
            <w:noProof/>
          </w:rPr>
          <w:t>33</w:t>
        </w:r>
      </w:fldSimple>
      <w:r>
        <w:t>: RabbitMQ Management Interface</w:t>
      </w:r>
      <w:bookmarkEnd w:id="117"/>
    </w:p>
    <w:p w14:paraId="085AC474" w14:textId="16CD7628" w:rsidR="00E8548D" w:rsidRDefault="00E8548D" w:rsidP="00E8548D">
      <w:pPr>
        <w:pStyle w:val="BodyText2"/>
      </w:pPr>
      <w:proofErr w:type="gramStart"/>
      <w:r>
        <w:lastRenderedPageBreak/>
        <w:t>Packet</w:t>
      </w:r>
      <w:proofErr w:type="gramEnd"/>
      <w:r>
        <w:t xml:space="preserve"> is captured through Wireshark on Server side, started when PC1 </w:t>
      </w:r>
      <w:proofErr w:type="gramStart"/>
      <w:r>
        <w:t>send</w:t>
      </w:r>
      <w:proofErr w:type="gramEnd"/>
      <w:r>
        <w:t xml:space="preserve"> the message and stopped when PC2 received all 100 messages. </w:t>
      </w:r>
    </w:p>
    <w:p w14:paraId="15283419" w14:textId="77777777" w:rsidR="00E8548D" w:rsidRDefault="00E8548D" w:rsidP="00E8548D">
      <w:pPr>
        <w:pStyle w:val="BodyText2"/>
        <w:keepNext/>
        <w:ind w:firstLine="0"/>
        <w:jc w:val="center"/>
      </w:pPr>
      <w:r>
        <w:rPr>
          <w:noProof/>
          <w:lang w:val="en-MY" w:eastAsia="en-MY"/>
        </w:rPr>
        <w:drawing>
          <wp:inline distT="0" distB="0" distL="0" distR="0" wp14:anchorId="6451BA09" wp14:editId="61B40A51">
            <wp:extent cx="4340944" cy="2552369"/>
            <wp:effectExtent l="0" t="0" r="254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5955"/>
                    <a:stretch/>
                  </pic:blipFill>
                  <pic:spPr bwMode="auto">
                    <a:xfrm>
                      <a:off x="0" y="0"/>
                      <a:ext cx="4341600" cy="2552755"/>
                    </a:xfrm>
                    <a:prstGeom prst="rect">
                      <a:avLst/>
                    </a:prstGeom>
                    <a:noFill/>
                    <a:ln>
                      <a:noFill/>
                    </a:ln>
                    <a:extLst>
                      <a:ext uri="{53640926-AAD7-44D8-BBD7-CCE9431645EC}">
                        <a14:shadowObscured xmlns:a14="http://schemas.microsoft.com/office/drawing/2010/main"/>
                      </a:ext>
                    </a:extLst>
                  </pic:spPr>
                </pic:pic>
              </a:graphicData>
            </a:graphic>
          </wp:inline>
        </w:drawing>
      </w:r>
    </w:p>
    <w:p w14:paraId="020870D5" w14:textId="6550095D" w:rsidR="00E8548D" w:rsidRDefault="00E8548D" w:rsidP="00E8548D">
      <w:pPr>
        <w:pStyle w:val="Caption"/>
      </w:pPr>
      <w:bookmarkStart w:id="118" w:name="_Toc112842285"/>
      <w:r>
        <w:t xml:space="preserve">Figure </w:t>
      </w:r>
      <w:fldSimple w:instr=" SEQ Figure \* ARABIC ">
        <w:r w:rsidR="004852F5">
          <w:rPr>
            <w:noProof/>
          </w:rPr>
          <w:t>34</w:t>
        </w:r>
      </w:fldSimple>
      <w:r>
        <w:t xml:space="preserve">: </w:t>
      </w:r>
      <w:r w:rsidRPr="002606FA">
        <w:t>Wireshark Packet Capture</w:t>
      </w:r>
      <w:r>
        <w:t xml:space="preserve"> (AMQP)</w:t>
      </w:r>
      <w:bookmarkEnd w:id="118"/>
    </w:p>
    <w:p w14:paraId="7C0A6608" w14:textId="77777777" w:rsidR="00E8548D" w:rsidRPr="00E8548D" w:rsidRDefault="00E8548D" w:rsidP="00E8548D">
      <w:pPr>
        <w:pStyle w:val="BodyText2"/>
        <w:ind w:firstLine="0"/>
      </w:pPr>
    </w:p>
    <w:p w14:paraId="405215FA" w14:textId="44D9BD34" w:rsidR="00273826" w:rsidRDefault="00273826" w:rsidP="00273826">
      <w:pPr>
        <w:pStyle w:val="Heading3"/>
      </w:pPr>
      <w:bookmarkStart w:id="119" w:name="_Toc112842569"/>
      <w:r>
        <w:t xml:space="preserve">Scenario 3: </w:t>
      </w:r>
      <w:r w:rsidR="001D68E5">
        <w:t>MQTT</w:t>
      </w:r>
      <w:bookmarkEnd w:id="119"/>
    </w:p>
    <w:p w14:paraId="1567D5F7" w14:textId="77777777" w:rsidR="001D68E5" w:rsidRDefault="001D68E5" w:rsidP="001D68E5">
      <w:pPr>
        <w:pStyle w:val="BodyText2"/>
      </w:pPr>
      <w:r w:rsidRPr="00D304BD">
        <w:t xml:space="preserve">The publisher/subscriber topology is supported by the Mosquitto application. Clients connect to the Mosquitto </w:t>
      </w:r>
      <w:r>
        <w:t>s</w:t>
      </w:r>
      <w:r w:rsidRPr="00D304BD">
        <w:t xml:space="preserve">erver in this approach, which functions as a broker to spread information to other clients who have subscribed to or are submitting messages to a </w:t>
      </w:r>
      <w:r>
        <w:t>topic</w:t>
      </w:r>
      <w:r w:rsidRPr="00D304BD">
        <w:t>.</w:t>
      </w:r>
      <w:r>
        <w:t xml:space="preserve"> </w:t>
      </w:r>
      <w:r w:rsidRPr="00D304BD">
        <w:t>Mosquitto</w:t>
      </w:r>
      <w:r>
        <w:t xml:space="preserve"> package is installed in the Server (172.168.1.2) and is loaded and active on port 1883. </w:t>
      </w:r>
    </w:p>
    <w:p w14:paraId="4B881B6E" w14:textId="77777777" w:rsidR="001D68E5" w:rsidRDefault="001D68E5" w:rsidP="001D68E5">
      <w:pPr>
        <w:pStyle w:val="BodyText2"/>
      </w:pPr>
      <w:r>
        <w:t xml:space="preserve">Client PC1 (172.168.1.10) acts as the publisher who </w:t>
      </w:r>
      <w:proofErr w:type="gramStart"/>
      <w:r>
        <w:t>publish</w:t>
      </w:r>
      <w:proofErr w:type="gramEnd"/>
      <w:r>
        <w:t xml:space="preserve"> a topic and </w:t>
      </w:r>
      <w:proofErr w:type="gramStart"/>
      <w:r>
        <w:t>send</w:t>
      </w:r>
      <w:proofErr w:type="gramEnd"/>
      <w:r>
        <w:t xml:space="preserve"> message under the topic published. Client PC2 (172.168.1.5) is the subscriber who subscribed to a topic and received messages the instant publisher sends them. MQTT Lens is installed in both PCs to connect to </w:t>
      </w:r>
      <w:proofErr w:type="gramStart"/>
      <w:r>
        <w:t>broker</w:t>
      </w:r>
      <w:proofErr w:type="gramEnd"/>
      <w:r>
        <w:t xml:space="preserve">, publish topics, </w:t>
      </w:r>
      <w:proofErr w:type="gramStart"/>
      <w:r>
        <w:t>receiving</w:t>
      </w:r>
      <w:proofErr w:type="gramEnd"/>
      <w:r>
        <w:t xml:space="preserve"> </w:t>
      </w:r>
      <w:proofErr w:type="gramStart"/>
      <w:r>
        <w:t>message</w:t>
      </w:r>
      <w:proofErr w:type="gramEnd"/>
      <w:r>
        <w:t xml:space="preserve"> and subscribe to topics. </w:t>
      </w:r>
    </w:p>
    <w:p w14:paraId="3F91155D" w14:textId="77777777" w:rsidR="001D68E5" w:rsidRDefault="001D68E5" w:rsidP="001D68E5">
      <w:pPr>
        <w:pStyle w:val="BodyText2"/>
        <w:keepNext/>
        <w:ind w:firstLine="0"/>
        <w:jc w:val="center"/>
      </w:pPr>
      <w:r>
        <w:rPr>
          <w:noProof/>
          <w:lang w:val="en-MY" w:eastAsia="en-MY"/>
        </w:rPr>
        <w:lastRenderedPageBreak/>
        <w:drawing>
          <wp:inline distT="0" distB="0" distL="0" distR="0" wp14:anchorId="50D83589" wp14:editId="118AA7EE">
            <wp:extent cx="4341600" cy="2358000"/>
            <wp:effectExtent l="0" t="0" r="1905"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41600" cy="2358000"/>
                    </a:xfrm>
                    <a:prstGeom prst="rect">
                      <a:avLst/>
                    </a:prstGeom>
                  </pic:spPr>
                </pic:pic>
              </a:graphicData>
            </a:graphic>
          </wp:inline>
        </w:drawing>
      </w:r>
    </w:p>
    <w:p w14:paraId="3BED78C9" w14:textId="1FA8A436" w:rsidR="001D68E5" w:rsidRDefault="001D68E5" w:rsidP="001D68E5">
      <w:pPr>
        <w:pStyle w:val="Caption"/>
      </w:pPr>
      <w:bookmarkStart w:id="120" w:name="_Toc112842286"/>
      <w:r>
        <w:t xml:space="preserve">Figure </w:t>
      </w:r>
      <w:fldSimple w:instr=" SEQ Figure \* ARABIC ">
        <w:r w:rsidR="004852F5">
          <w:rPr>
            <w:noProof/>
          </w:rPr>
          <w:t>35</w:t>
        </w:r>
      </w:fldSimple>
      <w:r>
        <w:t>: Moisquitto loaded and running</w:t>
      </w:r>
      <w:bookmarkEnd w:id="120"/>
    </w:p>
    <w:p w14:paraId="203F955B" w14:textId="01BE2CF4" w:rsidR="001D68E5" w:rsidRDefault="001D68E5" w:rsidP="00892EB0">
      <w:pPr>
        <w:pStyle w:val="BodyText2"/>
      </w:pPr>
      <w:r>
        <w:t>In both PCs, a new connection is added where the hostname is Mosquitto broker (172.168.1.2) and the port Mosquitto is running on. In PC1</w:t>
      </w:r>
      <w:r w:rsidR="00AD5222">
        <w:t xml:space="preserve"> who acts as a</w:t>
      </w:r>
      <w:r>
        <w:t xml:space="preserve"> publisher, topic “mqtt/test” and message “hello” are set as shown in </w:t>
      </w:r>
      <w:r w:rsidRPr="00D7187E">
        <w:t>Figure</w:t>
      </w:r>
      <w:r w:rsidR="00DD5BF1">
        <w:t xml:space="preserve"> 37</w:t>
      </w:r>
      <w:r>
        <w:t xml:space="preserve">. </w:t>
      </w:r>
      <w:r w:rsidR="007A454F" w:rsidRPr="007A454F">
        <w:t>As shown in Figure 3</w:t>
      </w:r>
      <w:r w:rsidR="00E72663">
        <w:t>8</w:t>
      </w:r>
      <w:r w:rsidR="007A454F" w:rsidRPr="007A454F">
        <w:t xml:space="preserve">, the topic published from publisher "mqtt/test" is subscribed </w:t>
      </w:r>
      <w:proofErr w:type="gramStart"/>
      <w:r w:rsidR="007A454F" w:rsidRPr="007A454F">
        <w:t>in</w:t>
      </w:r>
      <w:proofErr w:type="gramEnd"/>
      <w:r w:rsidR="007A454F" w:rsidRPr="007A454F">
        <w:t xml:space="preserve"> PC2 - subscriber</w:t>
      </w:r>
      <w:r>
        <w:t xml:space="preserve">. Every message sent by </w:t>
      </w:r>
      <w:proofErr w:type="gramStart"/>
      <w:r>
        <w:t>publisher</w:t>
      </w:r>
      <w:proofErr w:type="gramEnd"/>
      <w:r>
        <w:t xml:space="preserve"> is received by clients who subscribed to the topic. </w:t>
      </w:r>
    </w:p>
    <w:p w14:paraId="1C620D66" w14:textId="77777777" w:rsidR="00DD5BF1" w:rsidRDefault="001D68E5" w:rsidP="00DD5BF1">
      <w:pPr>
        <w:pStyle w:val="BodyText2"/>
        <w:keepNext/>
        <w:ind w:firstLine="0"/>
        <w:jc w:val="center"/>
      </w:pPr>
      <w:r>
        <w:rPr>
          <w:noProof/>
          <w:lang w:val="en-MY" w:eastAsia="en-MY"/>
        </w:rPr>
        <w:drawing>
          <wp:inline distT="0" distB="0" distL="0" distR="0" wp14:anchorId="0F59232A" wp14:editId="69A6C398">
            <wp:extent cx="4341600" cy="2692800"/>
            <wp:effectExtent l="0" t="0" r="190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49">
                      <a:extLst>
                        <a:ext uri="{28A0092B-C50C-407E-A947-70E740481C1C}">
                          <a14:useLocalDpi xmlns:a14="http://schemas.microsoft.com/office/drawing/2010/main" val="0"/>
                        </a:ext>
                      </a:extLst>
                    </a:blip>
                    <a:stretch>
                      <a:fillRect/>
                    </a:stretch>
                  </pic:blipFill>
                  <pic:spPr>
                    <a:xfrm>
                      <a:off x="0" y="0"/>
                      <a:ext cx="4341600" cy="2692800"/>
                    </a:xfrm>
                    <a:prstGeom prst="rect">
                      <a:avLst/>
                    </a:prstGeom>
                  </pic:spPr>
                </pic:pic>
              </a:graphicData>
            </a:graphic>
          </wp:inline>
        </w:drawing>
      </w:r>
    </w:p>
    <w:p w14:paraId="425191D6" w14:textId="18C89200" w:rsidR="001D68E5" w:rsidRDefault="00DD5BF1" w:rsidP="00DD5BF1">
      <w:pPr>
        <w:pStyle w:val="Caption"/>
      </w:pPr>
      <w:bookmarkStart w:id="121" w:name="_Toc112842287"/>
      <w:r>
        <w:t xml:space="preserve">Figure </w:t>
      </w:r>
      <w:fldSimple w:instr=" SEQ Figure \* ARABIC ">
        <w:r w:rsidR="004852F5">
          <w:rPr>
            <w:noProof/>
          </w:rPr>
          <w:t>36</w:t>
        </w:r>
      </w:fldSimple>
      <w:r>
        <w:t>: Connection details</w:t>
      </w:r>
      <w:bookmarkEnd w:id="121"/>
    </w:p>
    <w:p w14:paraId="1BCDBC11" w14:textId="1DA7516E" w:rsidR="001D68E5" w:rsidRDefault="00E72663" w:rsidP="001D68E5">
      <w:pPr>
        <w:pStyle w:val="BodyText2"/>
        <w:keepNext/>
        <w:ind w:firstLine="0"/>
        <w:jc w:val="center"/>
      </w:pPr>
      <w:r w:rsidRPr="00E72663">
        <w:rPr>
          <w:noProof/>
          <w:lang w:val="en-MY" w:eastAsia="en-MY"/>
        </w:rPr>
        <w:lastRenderedPageBreak/>
        <w:drawing>
          <wp:inline distT="0" distB="0" distL="0" distR="0" wp14:anchorId="36EBA966" wp14:editId="43FB8DAB">
            <wp:extent cx="4237022" cy="3075848"/>
            <wp:effectExtent l="0" t="0" r="0" b="0"/>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50"/>
                    <a:stretch>
                      <a:fillRect/>
                    </a:stretch>
                  </pic:blipFill>
                  <pic:spPr>
                    <a:xfrm>
                      <a:off x="0" y="0"/>
                      <a:ext cx="4250494" cy="3085628"/>
                    </a:xfrm>
                    <a:prstGeom prst="rect">
                      <a:avLst/>
                    </a:prstGeom>
                  </pic:spPr>
                </pic:pic>
              </a:graphicData>
            </a:graphic>
          </wp:inline>
        </w:drawing>
      </w:r>
    </w:p>
    <w:p w14:paraId="3EB49073" w14:textId="587F9E08" w:rsidR="001D68E5" w:rsidRDefault="001D68E5" w:rsidP="001D68E5">
      <w:pPr>
        <w:pStyle w:val="Caption"/>
      </w:pPr>
      <w:bookmarkStart w:id="122" w:name="_Hlk112733720"/>
      <w:bookmarkStart w:id="123" w:name="_Toc112842288"/>
      <w:r>
        <w:t xml:space="preserve">Figure </w:t>
      </w:r>
      <w:fldSimple w:instr=" SEQ Figure \* ARABIC ">
        <w:r w:rsidR="004852F5">
          <w:rPr>
            <w:noProof/>
          </w:rPr>
          <w:t>37</w:t>
        </w:r>
      </w:fldSimple>
      <w:bookmarkEnd w:id="122"/>
      <w:r>
        <w:t>: PC1 MQTTlens interface</w:t>
      </w:r>
      <w:bookmarkEnd w:id="123"/>
    </w:p>
    <w:p w14:paraId="418697CA" w14:textId="77777777" w:rsidR="00DD5BF1" w:rsidRDefault="00936F86" w:rsidP="00DD5BF1">
      <w:pPr>
        <w:pStyle w:val="BodyText2"/>
        <w:keepNext/>
        <w:ind w:firstLine="0"/>
        <w:jc w:val="center"/>
      </w:pPr>
      <w:r>
        <w:rPr>
          <w:noProof/>
          <w:lang w:val="en-MY" w:eastAsia="en-MY"/>
        </w:rPr>
        <w:drawing>
          <wp:inline distT="0" distB="0" distL="0" distR="0" wp14:anchorId="548192EB" wp14:editId="213B1E2B">
            <wp:extent cx="4245997" cy="3330275"/>
            <wp:effectExtent l="0" t="0" r="2540" b="3810"/>
            <wp:docPr id="56" name="Picture 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52165" cy="3335112"/>
                    </a:xfrm>
                    <a:prstGeom prst="rect">
                      <a:avLst/>
                    </a:prstGeom>
                  </pic:spPr>
                </pic:pic>
              </a:graphicData>
            </a:graphic>
          </wp:inline>
        </w:drawing>
      </w:r>
    </w:p>
    <w:p w14:paraId="56559A4E" w14:textId="1308C300" w:rsidR="00DD5BF1" w:rsidRDefault="00DD5BF1" w:rsidP="00DD5BF1">
      <w:pPr>
        <w:pStyle w:val="Caption"/>
      </w:pPr>
      <w:bookmarkStart w:id="124" w:name="_Toc112842289"/>
      <w:r>
        <w:t xml:space="preserve">Figure </w:t>
      </w:r>
      <w:fldSimple w:instr=" SEQ Figure \* ARABIC ">
        <w:r w:rsidR="004852F5">
          <w:rPr>
            <w:noProof/>
          </w:rPr>
          <w:t>38</w:t>
        </w:r>
      </w:fldSimple>
      <w:r>
        <w:t xml:space="preserve">: </w:t>
      </w:r>
      <w:r w:rsidRPr="005F35EA">
        <w:t>PC2 MQTTlens interface</w:t>
      </w:r>
      <w:bookmarkEnd w:id="124"/>
    </w:p>
    <w:p w14:paraId="5E877AD6" w14:textId="3B88EEA3" w:rsidR="001D68E5" w:rsidRDefault="001D68E5" w:rsidP="00892EB0">
      <w:pPr>
        <w:pStyle w:val="BodyText2"/>
      </w:pPr>
      <w:r>
        <w:t xml:space="preserve">PC1 sent 100 messages under the topic “mqtt/testing” where PC2 received those messages as shown in </w:t>
      </w:r>
      <w:r w:rsidRPr="00D63F44">
        <w:t xml:space="preserve">Figure </w:t>
      </w:r>
      <w:r w:rsidR="00DD5BF1">
        <w:t>39</w:t>
      </w:r>
      <w:r>
        <w:t xml:space="preserve">. </w:t>
      </w:r>
    </w:p>
    <w:p w14:paraId="0E805AA8" w14:textId="1B43386D" w:rsidR="001D68E5" w:rsidRDefault="00936F86" w:rsidP="001D68E5">
      <w:pPr>
        <w:pStyle w:val="BodyText2"/>
        <w:keepNext/>
        <w:ind w:firstLine="0"/>
        <w:jc w:val="center"/>
      </w:pPr>
      <w:r>
        <w:rPr>
          <w:noProof/>
          <w:lang w:val="en-MY" w:eastAsia="en-MY"/>
        </w:rPr>
        <w:lastRenderedPageBreak/>
        <w:drawing>
          <wp:inline distT="0" distB="0" distL="0" distR="0" wp14:anchorId="7CD85E13" wp14:editId="1844DD45">
            <wp:extent cx="4094922" cy="3239177"/>
            <wp:effectExtent l="0" t="0" r="1270" b="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09506" cy="3250713"/>
                    </a:xfrm>
                    <a:prstGeom prst="rect">
                      <a:avLst/>
                    </a:prstGeom>
                  </pic:spPr>
                </pic:pic>
              </a:graphicData>
            </a:graphic>
          </wp:inline>
        </w:drawing>
      </w:r>
    </w:p>
    <w:p w14:paraId="6D229C9F" w14:textId="2E9241E0" w:rsidR="001D68E5" w:rsidRDefault="001D68E5" w:rsidP="001D68E5">
      <w:pPr>
        <w:pStyle w:val="Caption"/>
      </w:pPr>
      <w:bookmarkStart w:id="125" w:name="_Toc112842290"/>
      <w:r>
        <w:t xml:space="preserve">Figure </w:t>
      </w:r>
      <w:fldSimple w:instr=" SEQ Figure \* ARABIC ">
        <w:r w:rsidR="004852F5">
          <w:rPr>
            <w:noProof/>
          </w:rPr>
          <w:t>39</w:t>
        </w:r>
      </w:fldSimple>
      <w:r>
        <w:t>: PC2 received 100 messages from PC1</w:t>
      </w:r>
      <w:bookmarkEnd w:id="125"/>
    </w:p>
    <w:p w14:paraId="63DF6570" w14:textId="77777777" w:rsidR="001D68E5" w:rsidRDefault="001D68E5" w:rsidP="00892EB0">
      <w:pPr>
        <w:pStyle w:val="BodyText2"/>
      </w:pPr>
      <w:proofErr w:type="gramStart"/>
      <w:r>
        <w:t>Packet</w:t>
      </w:r>
      <w:proofErr w:type="gramEnd"/>
      <w:r>
        <w:t xml:space="preserve"> is captured through Wireshark on </w:t>
      </w:r>
      <w:proofErr w:type="gramStart"/>
      <w:r>
        <w:t>Server</w:t>
      </w:r>
      <w:proofErr w:type="gramEnd"/>
      <w:r>
        <w:t xml:space="preserve"> side, started when PC1 </w:t>
      </w:r>
      <w:proofErr w:type="gramStart"/>
      <w:r>
        <w:t>publish</w:t>
      </w:r>
      <w:proofErr w:type="gramEnd"/>
      <w:r>
        <w:t xml:space="preserve"> a topic and stopped when PC2 received all 100 messages sent under the same topic. </w:t>
      </w:r>
    </w:p>
    <w:p w14:paraId="0C436643" w14:textId="77777777" w:rsidR="001D68E5" w:rsidRDefault="001D68E5" w:rsidP="001D68E5">
      <w:pPr>
        <w:pStyle w:val="BodyText2"/>
        <w:keepNext/>
        <w:ind w:firstLine="0"/>
        <w:jc w:val="center"/>
      </w:pPr>
      <w:r>
        <w:rPr>
          <w:noProof/>
          <w:lang w:val="en-MY" w:eastAsia="en-MY"/>
        </w:rPr>
        <w:drawing>
          <wp:inline distT="0" distB="0" distL="0" distR="0" wp14:anchorId="2F08F079" wp14:editId="04FE2A27">
            <wp:extent cx="4340944" cy="2552369"/>
            <wp:effectExtent l="0" t="0" r="254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b="5955"/>
                    <a:stretch/>
                  </pic:blipFill>
                  <pic:spPr bwMode="auto">
                    <a:xfrm>
                      <a:off x="0" y="0"/>
                      <a:ext cx="4341600" cy="2552755"/>
                    </a:xfrm>
                    <a:prstGeom prst="rect">
                      <a:avLst/>
                    </a:prstGeom>
                    <a:noFill/>
                    <a:ln>
                      <a:noFill/>
                    </a:ln>
                    <a:extLst>
                      <a:ext uri="{53640926-AAD7-44D8-BBD7-CCE9431645EC}">
                        <a14:shadowObscured xmlns:a14="http://schemas.microsoft.com/office/drawing/2010/main"/>
                      </a:ext>
                    </a:extLst>
                  </pic:spPr>
                </pic:pic>
              </a:graphicData>
            </a:graphic>
          </wp:inline>
        </w:drawing>
      </w:r>
    </w:p>
    <w:p w14:paraId="10B6D363" w14:textId="70592432" w:rsidR="001D68E5" w:rsidRDefault="001D68E5" w:rsidP="001D68E5">
      <w:pPr>
        <w:pStyle w:val="Caption"/>
      </w:pPr>
      <w:bookmarkStart w:id="126" w:name="_Toc112842291"/>
      <w:r>
        <w:t xml:space="preserve">Figure </w:t>
      </w:r>
      <w:fldSimple w:instr=" SEQ Figure \* ARABIC ">
        <w:r w:rsidR="004852F5">
          <w:rPr>
            <w:noProof/>
          </w:rPr>
          <w:t>40</w:t>
        </w:r>
      </w:fldSimple>
      <w:r>
        <w:t xml:space="preserve">: </w:t>
      </w:r>
      <w:r w:rsidRPr="006957B4">
        <w:t>Wireshark Packet Capture</w:t>
      </w:r>
      <w:r>
        <w:t xml:space="preserve"> (MQTT)</w:t>
      </w:r>
      <w:bookmarkEnd w:id="126"/>
    </w:p>
    <w:p w14:paraId="119615C7" w14:textId="77777777" w:rsidR="00892EB0" w:rsidRPr="00892EB0" w:rsidRDefault="00892EB0" w:rsidP="00892EB0">
      <w:pPr>
        <w:pStyle w:val="BodyText2"/>
      </w:pPr>
    </w:p>
    <w:p w14:paraId="62661D20" w14:textId="1322A33E" w:rsidR="001D418B" w:rsidRDefault="00CE378F" w:rsidP="001D418B">
      <w:pPr>
        <w:pStyle w:val="Heading2"/>
      </w:pPr>
      <w:bookmarkStart w:id="127" w:name="_Toc112842570"/>
      <w:r>
        <w:lastRenderedPageBreak/>
        <w:t xml:space="preserve">Collected </w:t>
      </w:r>
      <w:r w:rsidR="008B5096">
        <w:t>Data</w:t>
      </w:r>
      <w:r>
        <w:t xml:space="preserve"> (Bandwidth Usage, Latency and Throughput)</w:t>
      </w:r>
      <w:bookmarkEnd w:id="127"/>
    </w:p>
    <w:p w14:paraId="6E7EA7DB" w14:textId="496403E0" w:rsidR="00456817" w:rsidRDefault="00C82D0D" w:rsidP="0084626E">
      <w:pPr>
        <w:pStyle w:val="BodyText2"/>
      </w:pPr>
      <w:r>
        <w:t xml:space="preserve">The main outcome of this chapter </w:t>
      </w:r>
      <w:r w:rsidR="00944225">
        <w:t>is</w:t>
      </w:r>
      <w:r>
        <w:t xml:space="preserve"> to find out the bandwidth usage, latency and throughput of each protocol </w:t>
      </w:r>
      <w:r w:rsidR="0084626E" w:rsidRPr="0084626E">
        <w:t>based on client and server connections</w:t>
      </w:r>
      <w:r>
        <w:t xml:space="preserve">. </w:t>
      </w:r>
      <w:r w:rsidR="00944225">
        <w:t xml:space="preserve">In Wireshark, the display filter is set to the protocols studied and the value of their respective bandwidth usage, latency and throughput are </w:t>
      </w:r>
      <w:r w:rsidR="0084626E">
        <w:t>recorded</w:t>
      </w:r>
      <w:r w:rsidR="00944225">
        <w:t xml:space="preserve">. </w:t>
      </w:r>
      <w:r w:rsidR="0084626E" w:rsidRPr="0084626E">
        <w:t xml:space="preserve">In Wireshark, Protocol Hierarchy </w:t>
      </w:r>
      <w:r w:rsidR="0084626E">
        <w:t>under</w:t>
      </w:r>
      <w:r w:rsidR="0084626E" w:rsidRPr="0084626E">
        <w:t xml:space="preserve"> the Statistics </w:t>
      </w:r>
      <w:r w:rsidR="0084626E">
        <w:t>tab is used</w:t>
      </w:r>
      <w:r w:rsidR="0084626E" w:rsidRPr="0084626E">
        <w:t xml:space="preserve"> to examine the bandwidth </w:t>
      </w:r>
      <w:r w:rsidR="0084626E">
        <w:t>usage</w:t>
      </w:r>
      <w:r w:rsidR="0084626E" w:rsidRPr="0084626E">
        <w:t>.</w:t>
      </w:r>
      <w:r w:rsidR="0066044D">
        <w:t xml:space="preserve"> </w:t>
      </w:r>
      <w:r w:rsidR="0066044D" w:rsidRPr="0066044D">
        <w:t>The amount of bandwidth available in a network determines how many packets can be transmitted and received between devices at a time.</w:t>
      </w:r>
      <w:r w:rsidR="0084626E">
        <w:t xml:space="preserve"> </w:t>
      </w:r>
      <w:r w:rsidR="004148CB" w:rsidRPr="004148CB">
        <w:t>This screen will give you a breakdown of bandwidth by protocol</w:t>
      </w:r>
      <w:r w:rsidR="00546F47">
        <w:t xml:space="preserve"> by </w:t>
      </w:r>
      <w:proofErr w:type="gramStart"/>
      <w:r w:rsidR="00546F47">
        <w:t>referring</w:t>
      </w:r>
      <w:proofErr w:type="gramEnd"/>
      <w:r w:rsidR="00546F47">
        <w:t xml:space="preserve"> the Bits/s column</w:t>
      </w:r>
      <w:r w:rsidR="004148CB" w:rsidRPr="004148CB">
        <w:t>.</w:t>
      </w:r>
      <w:r w:rsidR="004148CB">
        <w:t xml:space="preserve"> </w:t>
      </w:r>
      <w:r w:rsidR="00B64AD8">
        <w:t>Figures</w:t>
      </w:r>
      <w:r w:rsidR="004148CB">
        <w:t xml:space="preserve"> </w:t>
      </w:r>
      <w:r w:rsidR="00B64AD8">
        <w:t>43, 44 and 45</w:t>
      </w:r>
      <w:r w:rsidR="004148CB">
        <w:t xml:space="preserve"> below show the Protocol Hierarchy Statistics for CoAP, </w:t>
      </w:r>
      <w:r w:rsidR="00841B9E">
        <w:t>AMQP</w:t>
      </w:r>
      <w:r w:rsidR="004148CB">
        <w:t xml:space="preserve"> and </w:t>
      </w:r>
      <w:r w:rsidR="00841B9E">
        <w:t>MQTT</w:t>
      </w:r>
      <w:r w:rsidR="004148CB">
        <w:t>.</w:t>
      </w:r>
    </w:p>
    <w:p w14:paraId="779057E2" w14:textId="77777777" w:rsidR="00546F47" w:rsidRDefault="00546F47" w:rsidP="00546F47">
      <w:pPr>
        <w:pStyle w:val="BodyText2"/>
        <w:keepNext/>
        <w:ind w:firstLine="0"/>
        <w:jc w:val="center"/>
      </w:pPr>
      <w:r w:rsidRPr="00546F47">
        <w:rPr>
          <w:noProof/>
          <w:lang w:val="en-MY" w:eastAsia="en-MY"/>
        </w:rPr>
        <w:drawing>
          <wp:inline distT="0" distB="0" distL="0" distR="0" wp14:anchorId="4493E4E5" wp14:editId="48F46AD9">
            <wp:extent cx="5220335" cy="15335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20335" cy="1533525"/>
                    </a:xfrm>
                    <a:prstGeom prst="rect">
                      <a:avLst/>
                    </a:prstGeom>
                  </pic:spPr>
                </pic:pic>
              </a:graphicData>
            </a:graphic>
          </wp:inline>
        </w:drawing>
      </w:r>
    </w:p>
    <w:p w14:paraId="243C0660" w14:textId="023236E9" w:rsidR="004148CB" w:rsidRDefault="00546F47" w:rsidP="00546F47">
      <w:pPr>
        <w:pStyle w:val="Caption"/>
      </w:pPr>
      <w:bookmarkStart w:id="128" w:name="_Toc112842292"/>
      <w:r>
        <w:t xml:space="preserve">Figure </w:t>
      </w:r>
      <w:fldSimple w:instr=" SEQ Figure \* ARABIC ">
        <w:r w:rsidR="004852F5">
          <w:rPr>
            <w:noProof/>
          </w:rPr>
          <w:t>41</w:t>
        </w:r>
      </w:fldSimple>
      <w:r>
        <w:t>: Protocol Hierarchy for CoAP</w:t>
      </w:r>
      <w:bookmarkEnd w:id="128"/>
    </w:p>
    <w:p w14:paraId="37F04BE1" w14:textId="68B712B1" w:rsidR="00546F47" w:rsidRDefault="00841B9E" w:rsidP="00546F47">
      <w:pPr>
        <w:pStyle w:val="BodyText2"/>
        <w:keepNext/>
        <w:ind w:firstLine="0"/>
        <w:jc w:val="center"/>
      </w:pPr>
      <w:r w:rsidRPr="00546F47">
        <w:rPr>
          <w:noProof/>
          <w:lang w:val="en-MY" w:eastAsia="en-MY"/>
        </w:rPr>
        <w:drawing>
          <wp:inline distT="0" distB="0" distL="0" distR="0" wp14:anchorId="5254EFC2" wp14:editId="2A019F69">
            <wp:extent cx="5220335" cy="2125980"/>
            <wp:effectExtent l="0" t="0" r="0" b="7620"/>
            <wp:docPr id="57" name="Picture 5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10;&#10;Description automatically generated"/>
                    <pic:cNvPicPr/>
                  </pic:nvPicPr>
                  <pic:blipFill>
                    <a:blip r:embed="rId55"/>
                    <a:stretch>
                      <a:fillRect/>
                    </a:stretch>
                  </pic:blipFill>
                  <pic:spPr>
                    <a:xfrm>
                      <a:off x="0" y="0"/>
                      <a:ext cx="5220335" cy="2125980"/>
                    </a:xfrm>
                    <a:prstGeom prst="rect">
                      <a:avLst/>
                    </a:prstGeom>
                  </pic:spPr>
                </pic:pic>
              </a:graphicData>
            </a:graphic>
          </wp:inline>
        </w:drawing>
      </w:r>
    </w:p>
    <w:p w14:paraId="0754716F" w14:textId="5E7F34AA" w:rsidR="00546F47" w:rsidRDefault="00546F47" w:rsidP="00546F47">
      <w:pPr>
        <w:pStyle w:val="Caption"/>
      </w:pPr>
      <w:bookmarkStart w:id="129" w:name="_Toc112842293"/>
      <w:r>
        <w:t xml:space="preserve">Figure </w:t>
      </w:r>
      <w:fldSimple w:instr=" SEQ Figure \* ARABIC ">
        <w:r w:rsidR="004852F5">
          <w:rPr>
            <w:noProof/>
          </w:rPr>
          <w:t>42</w:t>
        </w:r>
      </w:fldSimple>
      <w:r>
        <w:t xml:space="preserve">: </w:t>
      </w:r>
      <w:r w:rsidRPr="00360E25">
        <w:t>Protocol Hierarchy for</w:t>
      </w:r>
      <w:r>
        <w:t xml:space="preserve"> </w:t>
      </w:r>
      <w:r w:rsidR="00841B9E">
        <w:t>AMQP</w:t>
      </w:r>
      <w:bookmarkEnd w:id="129"/>
    </w:p>
    <w:p w14:paraId="289C7B14" w14:textId="2FBEFA58" w:rsidR="00546F47" w:rsidRDefault="00ED40AE" w:rsidP="00546F47">
      <w:pPr>
        <w:pStyle w:val="BodyText2"/>
        <w:keepNext/>
        <w:ind w:firstLine="0"/>
        <w:jc w:val="center"/>
      </w:pPr>
      <w:r w:rsidRPr="00ED40AE">
        <w:rPr>
          <w:noProof/>
          <w:lang w:val="en-MY" w:eastAsia="en-MY"/>
        </w:rPr>
        <w:lastRenderedPageBreak/>
        <w:drawing>
          <wp:inline distT="0" distB="0" distL="0" distR="0" wp14:anchorId="4C96CA20" wp14:editId="0707809D">
            <wp:extent cx="5220335" cy="13881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20335" cy="1388110"/>
                    </a:xfrm>
                    <a:prstGeom prst="rect">
                      <a:avLst/>
                    </a:prstGeom>
                  </pic:spPr>
                </pic:pic>
              </a:graphicData>
            </a:graphic>
          </wp:inline>
        </w:drawing>
      </w:r>
    </w:p>
    <w:p w14:paraId="589E31F2" w14:textId="602F6429" w:rsidR="00841B9E" w:rsidRPr="00841B9E" w:rsidRDefault="00546F47" w:rsidP="00841B9E">
      <w:pPr>
        <w:pStyle w:val="Caption"/>
      </w:pPr>
      <w:bookmarkStart w:id="130" w:name="_Toc112842294"/>
      <w:r>
        <w:t xml:space="preserve">Figure </w:t>
      </w:r>
      <w:fldSimple w:instr=" SEQ Figure \* ARABIC ">
        <w:r w:rsidR="004852F5">
          <w:rPr>
            <w:noProof/>
          </w:rPr>
          <w:t>43</w:t>
        </w:r>
      </w:fldSimple>
      <w:r>
        <w:t xml:space="preserve">: </w:t>
      </w:r>
      <w:r w:rsidRPr="00D30692">
        <w:t>Protocol Hierarchy for</w:t>
      </w:r>
      <w:r>
        <w:t xml:space="preserve"> </w:t>
      </w:r>
      <w:r w:rsidR="00841B9E">
        <w:t>MQTT</w:t>
      </w:r>
      <w:bookmarkEnd w:id="130"/>
    </w:p>
    <w:p w14:paraId="4F4E7BE8" w14:textId="4F6B0E8A" w:rsidR="0049128B" w:rsidRDefault="0084626E" w:rsidP="00546F47">
      <w:pPr>
        <w:pStyle w:val="BodyText2"/>
      </w:pPr>
      <w:r>
        <w:t xml:space="preserve">Latency is described as </w:t>
      </w:r>
      <w:r w:rsidRPr="0084626E">
        <w:t>the amount of time it takes for a message or packet to get from its origin to its destination.</w:t>
      </w:r>
      <w:r>
        <w:t xml:space="preserve"> </w:t>
      </w:r>
      <w:r w:rsidR="00C36785">
        <w:t xml:space="preserve">It is measured in units of time – s (second). </w:t>
      </w:r>
      <w:r w:rsidR="00305F8A">
        <w:t xml:space="preserve">In our case, the amount of time it takes for CoAP, MQTT and AMQP packets to get from clients to server. Latency is measured in equation as </w:t>
      </w:r>
      <w:proofErr w:type="gramStart"/>
      <w:r w:rsidR="00305F8A">
        <w:t>follow</w:t>
      </w:r>
      <w:proofErr w:type="gramEnd"/>
      <w:r w:rsidR="00327482">
        <w:t xml:space="preserve"> </w:t>
      </w:r>
      <w:r w:rsidR="00327482" w:rsidRPr="00327482">
        <w:t>(Omomule et al., 2019)</w:t>
      </w:r>
      <w:r w:rsidR="00305F8A">
        <w:t>:</w:t>
      </w:r>
    </w:p>
    <w:p w14:paraId="7FCE1DAC" w14:textId="74B9A5B8" w:rsidR="00305F8A" w:rsidRDefault="00305F8A" w:rsidP="00546F47">
      <w:pPr>
        <w:pStyle w:val="BodyText2"/>
      </w:pPr>
      <m:oMathPara>
        <m:oMath>
          <m:r>
            <w:rPr>
              <w:rFonts w:ascii="Cambria Math" w:hAnsi="Cambria Math"/>
            </w:rPr>
            <m:t xml:space="preserve">Latency= </m:t>
          </m:r>
          <m:f>
            <m:fPr>
              <m:ctrlPr>
                <w:rPr>
                  <w:rFonts w:ascii="Cambria Math" w:hAnsi="Cambria Math"/>
                  <w:i/>
                </w:rPr>
              </m:ctrlPr>
            </m:fPr>
            <m:num>
              <m:r>
                <w:rPr>
                  <w:rFonts w:ascii="Cambria Math" w:hAnsi="Cambria Math"/>
                </w:rPr>
                <m:t>Packet length (bit)</m:t>
              </m:r>
              <m:r>
                <w:rPr>
                  <w:rFonts w:ascii="Cambria Math" w:hAnsi="Cambria Math" w:cs="Tahoma"/>
                </w:rPr>
                <m:t xml:space="preserve"> </m:t>
              </m:r>
            </m:num>
            <m:den>
              <m:r>
                <w:rPr>
                  <w:rFonts w:ascii="Cambria Math" w:hAnsi="Cambria Math"/>
                </w:rPr>
                <m:t>Link bandwidth (bit/s)</m:t>
              </m:r>
            </m:den>
          </m:f>
        </m:oMath>
      </m:oMathPara>
    </w:p>
    <w:p w14:paraId="4EB2EC36" w14:textId="678F3A6C" w:rsidR="00327482" w:rsidRDefault="00327482" w:rsidP="006D0A6E">
      <w:pPr>
        <w:pStyle w:val="BodyText2"/>
        <w:ind w:firstLine="0"/>
      </w:pPr>
      <w:r>
        <w:t xml:space="preserve">Packet length information can be found in Packet Lengths under </w:t>
      </w:r>
      <w:r w:rsidR="00D34745">
        <w:t>Statistics tab,</w:t>
      </w:r>
      <w:r w:rsidR="00B226AA">
        <w:t xml:space="preserve"> which is displayed in bytes, </w:t>
      </w:r>
      <w:proofErr w:type="gramStart"/>
      <w:r w:rsidR="00B226AA">
        <w:t>refer</w:t>
      </w:r>
      <w:proofErr w:type="gramEnd"/>
      <w:r w:rsidR="00B226AA">
        <w:t xml:space="preserve"> </w:t>
      </w:r>
      <w:proofErr w:type="gramStart"/>
      <w:r w:rsidR="00B226AA">
        <w:t>Figure</w:t>
      </w:r>
      <w:proofErr w:type="gramEnd"/>
      <w:r w:rsidR="00B226AA">
        <w:t xml:space="preserve"> 44</w:t>
      </w:r>
      <w:r w:rsidR="006D0A6E">
        <w:t xml:space="preserve">. </w:t>
      </w:r>
      <w:r w:rsidR="00B226AA">
        <w:t xml:space="preserve">Average packet length is used in this study and is converted into bits to calculate latency using the equation above.  </w:t>
      </w:r>
    </w:p>
    <w:p w14:paraId="2797B465" w14:textId="77777777" w:rsidR="006D0A6E" w:rsidRDefault="006D0A6E" w:rsidP="006D0A6E">
      <w:pPr>
        <w:pStyle w:val="BodyText2"/>
        <w:keepNext/>
        <w:ind w:firstLine="0"/>
        <w:jc w:val="center"/>
      </w:pPr>
      <w:r w:rsidRPr="006D0A6E">
        <w:rPr>
          <w:noProof/>
          <w:lang w:val="en-MY" w:eastAsia="en-MY"/>
        </w:rPr>
        <w:drawing>
          <wp:inline distT="0" distB="0" distL="0" distR="0" wp14:anchorId="0D9392B6" wp14:editId="13BF6395">
            <wp:extent cx="5220335" cy="23602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20335" cy="2360295"/>
                    </a:xfrm>
                    <a:prstGeom prst="rect">
                      <a:avLst/>
                    </a:prstGeom>
                  </pic:spPr>
                </pic:pic>
              </a:graphicData>
            </a:graphic>
          </wp:inline>
        </w:drawing>
      </w:r>
    </w:p>
    <w:p w14:paraId="76DD67E3" w14:textId="0261F8A7" w:rsidR="006D0A6E" w:rsidRDefault="006D0A6E" w:rsidP="006D0A6E">
      <w:pPr>
        <w:pStyle w:val="Caption"/>
      </w:pPr>
      <w:bookmarkStart w:id="131" w:name="_Toc112842295"/>
      <w:r>
        <w:t xml:space="preserve">Figure </w:t>
      </w:r>
      <w:fldSimple w:instr=" SEQ Figure \* ARABIC ">
        <w:r w:rsidR="004852F5">
          <w:rPr>
            <w:noProof/>
          </w:rPr>
          <w:t>44</w:t>
        </w:r>
      </w:fldSimple>
      <w:r>
        <w:t>: Packet Length for CoAP</w:t>
      </w:r>
      <w:bookmarkEnd w:id="131"/>
    </w:p>
    <w:p w14:paraId="33D2C185" w14:textId="77777777" w:rsidR="00841B9E" w:rsidRDefault="00841B9E" w:rsidP="00841B9E">
      <w:pPr>
        <w:pStyle w:val="BodyText2"/>
        <w:ind w:firstLine="0"/>
      </w:pPr>
    </w:p>
    <w:p w14:paraId="7DD9AF2B" w14:textId="77777777" w:rsidR="00A46D1D" w:rsidRDefault="00A46D1D" w:rsidP="00A46D1D">
      <w:pPr>
        <w:pStyle w:val="BodyText2"/>
        <w:keepNext/>
        <w:ind w:firstLine="0"/>
        <w:jc w:val="center"/>
      </w:pPr>
      <w:r w:rsidRPr="00A46D1D">
        <w:rPr>
          <w:noProof/>
          <w:lang w:val="en-MY" w:eastAsia="en-MY"/>
        </w:rPr>
        <w:lastRenderedPageBreak/>
        <w:drawing>
          <wp:inline distT="0" distB="0" distL="0" distR="0" wp14:anchorId="2FD80839" wp14:editId="51FF97E2">
            <wp:extent cx="5220335" cy="21386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20335" cy="2138680"/>
                    </a:xfrm>
                    <a:prstGeom prst="rect">
                      <a:avLst/>
                    </a:prstGeom>
                  </pic:spPr>
                </pic:pic>
              </a:graphicData>
            </a:graphic>
          </wp:inline>
        </w:drawing>
      </w:r>
    </w:p>
    <w:p w14:paraId="36BC943C" w14:textId="0DB26AB3" w:rsidR="00CC4D12" w:rsidRDefault="00A46D1D" w:rsidP="00A46D1D">
      <w:pPr>
        <w:pStyle w:val="Caption"/>
      </w:pPr>
      <w:bookmarkStart w:id="132" w:name="_Toc112842296"/>
      <w:r>
        <w:t xml:space="preserve">Figure </w:t>
      </w:r>
      <w:fldSimple w:instr=" SEQ Figure \* ARABIC ">
        <w:r w:rsidR="004852F5">
          <w:rPr>
            <w:noProof/>
          </w:rPr>
          <w:t>45</w:t>
        </w:r>
      </w:fldSimple>
      <w:r>
        <w:t xml:space="preserve">: </w:t>
      </w:r>
      <w:r w:rsidRPr="00AF5AA2">
        <w:t xml:space="preserve">Packet Length for </w:t>
      </w:r>
      <w:r>
        <w:t>AMQP</w:t>
      </w:r>
      <w:bookmarkEnd w:id="132"/>
    </w:p>
    <w:p w14:paraId="5FBFC2D4" w14:textId="614C97F6" w:rsidR="00A46D1D" w:rsidRDefault="00813F4A" w:rsidP="00A46D1D">
      <w:pPr>
        <w:pStyle w:val="BodyText2"/>
        <w:keepNext/>
        <w:ind w:firstLine="0"/>
        <w:jc w:val="center"/>
      </w:pPr>
      <w:r w:rsidRPr="00813F4A">
        <w:rPr>
          <w:noProof/>
          <w:lang w:val="en-MY" w:eastAsia="en-MY"/>
        </w:rPr>
        <w:drawing>
          <wp:inline distT="0" distB="0" distL="0" distR="0" wp14:anchorId="526EB5DF" wp14:editId="15A0527C">
            <wp:extent cx="5220335" cy="2167255"/>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20335" cy="2167255"/>
                    </a:xfrm>
                    <a:prstGeom prst="rect">
                      <a:avLst/>
                    </a:prstGeom>
                  </pic:spPr>
                </pic:pic>
              </a:graphicData>
            </a:graphic>
          </wp:inline>
        </w:drawing>
      </w:r>
    </w:p>
    <w:p w14:paraId="09ED992E" w14:textId="3491AD07" w:rsidR="00A46D1D" w:rsidRPr="00A46D1D" w:rsidRDefault="00A46D1D" w:rsidP="00A46D1D">
      <w:pPr>
        <w:pStyle w:val="Caption"/>
      </w:pPr>
      <w:bookmarkStart w:id="133" w:name="_Toc112842297"/>
      <w:r>
        <w:t xml:space="preserve">Figure </w:t>
      </w:r>
      <w:fldSimple w:instr=" SEQ Figure \* ARABIC ">
        <w:r w:rsidR="004852F5">
          <w:rPr>
            <w:noProof/>
          </w:rPr>
          <w:t>46</w:t>
        </w:r>
      </w:fldSimple>
      <w:r>
        <w:t xml:space="preserve">: </w:t>
      </w:r>
      <w:r w:rsidRPr="00783328">
        <w:t xml:space="preserve">Packet Length for </w:t>
      </w:r>
      <w:r>
        <w:t>MQTT</w:t>
      </w:r>
      <w:bookmarkEnd w:id="133"/>
    </w:p>
    <w:p w14:paraId="012BC281" w14:textId="6ABFBAE0" w:rsidR="00546F47" w:rsidRDefault="00C36785" w:rsidP="00546F47">
      <w:pPr>
        <w:pStyle w:val="BodyText2"/>
      </w:pPr>
      <w:r>
        <w:t xml:space="preserve">Throughput expresses the </w:t>
      </w:r>
      <w:r w:rsidRPr="00C36785">
        <w:t>amount of data transported</w:t>
      </w:r>
      <w:r w:rsidR="00061189">
        <w:t xml:space="preserve"> across a network</w:t>
      </w:r>
      <w:r w:rsidRPr="00C36785">
        <w:t xml:space="preserve"> per unit of time</w:t>
      </w:r>
      <w:r>
        <w:t>.</w:t>
      </w:r>
      <w:r w:rsidR="001B04CE">
        <w:t xml:space="preserve"> </w:t>
      </w:r>
      <w:r w:rsidR="001B04CE" w:rsidRPr="001B04CE">
        <w:t>It is the rate at which data packets or messages are successfully delivered to a recipient.</w:t>
      </w:r>
      <w:r>
        <w:t xml:space="preserve"> It is </w:t>
      </w:r>
      <w:r w:rsidR="006E4E5F">
        <w:t>usually expressed</w:t>
      </w:r>
      <w:r>
        <w:t xml:space="preserve"> in</w:t>
      </w:r>
      <w:r w:rsidR="002A655F">
        <w:t xml:space="preserve"> </w:t>
      </w:r>
      <w:r w:rsidRPr="00C36785">
        <w:t>bits per second (bps)</w:t>
      </w:r>
      <w:r w:rsidR="006E4E5F">
        <w:t>,</w:t>
      </w:r>
      <w:r w:rsidR="006E4E5F" w:rsidRPr="006E4E5F">
        <w:t xml:space="preserve"> </w:t>
      </w:r>
      <w:r w:rsidR="006E4E5F">
        <w:t>bytes per second (Bps) or packets per second (pps)</w:t>
      </w:r>
      <w:r w:rsidR="0049128B">
        <w:t xml:space="preserve"> </w:t>
      </w:r>
      <w:r w:rsidR="0049128B" w:rsidRPr="0049128B">
        <w:t>(Omomule et al., 2019)</w:t>
      </w:r>
      <w:r>
        <w:t>.</w:t>
      </w:r>
      <w:r w:rsidR="00A8129F">
        <w:t xml:space="preserve"> Referring to </w:t>
      </w:r>
      <w:r w:rsidR="00C258FF" w:rsidRPr="00C258FF">
        <w:t>Nugroho, Irfan and Faruq</w:t>
      </w:r>
      <w:r w:rsidR="00C258FF">
        <w:t xml:space="preserve"> (2019), throughput is presented as equation below:</w:t>
      </w:r>
    </w:p>
    <w:p w14:paraId="5E760410" w14:textId="16F6572A" w:rsidR="00C258FF" w:rsidRDefault="00C258FF" w:rsidP="00546F47">
      <w:pPr>
        <w:pStyle w:val="BodyText2"/>
      </w:pPr>
      <m:oMathPara>
        <m:oMath>
          <m:r>
            <w:rPr>
              <w:rFonts w:ascii="Cambria Math" w:hAnsi="Cambria Math"/>
            </w:rPr>
            <m:t xml:space="preserve">Throughput= </m:t>
          </m:r>
          <m:f>
            <m:fPr>
              <m:ctrlPr>
                <w:rPr>
                  <w:rFonts w:ascii="Cambria Math" w:hAnsi="Cambria Math"/>
                  <w:i/>
                </w:rPr>
              </m:ctrlPr>
            </m:fPr>
            <m:num>
              <m:r>
                <w:rPr>
                  <w:rFonts w:ascii="Cambria Math" w:hAnsi="Cambria Math"/>
                </w:rPr>
                <m:t>Total packets sen</m:t>
              </m:r>
              <m:r>
                <w:rPr>
                  <w:rFonts w:ascii="Cambria Math" w:hAnsi="Cambria Math" w:cs="Tahoma"/>
                </w:rPr>
                <m:t xml:space="preserve">d (p) </m:t>
              </m:r>
            </m:num>
            <m:den>
              <m:r>
                <w:rPr>
                  <w:rFonts w:ascii="Cambria Math" w:hAnsi="Cambria Math"/>
                </w:rPr>
                <m:t>Time of data sen</m:t>
              </m:r>
              <m:r>
                <w:rPr>
                  <w:rFonts w:ascii="Cambria Math" w:hAnsi="Cambria Math" w:cs="Tahoma"/>
                </w:rPr>
                <m:t>d (s)</m:t>
              </m:r>
            </m:den>
          </m:f>
        </m:oMath>
      </m:oMathPara>
    </w:p>
    <w:p w14:paraId="4EE1A78B" w14:textId="3756DC04" w:rsidR="00017D0E" w:rsidRDefault="00017D0E" w:rsidP="00546F47">
      <w:pPr>
        <w:pStyle w:val="BodyText2"/>
      </w:pPr>
      <w:r>
        <w:t xml:space="preserve">The data needed to calculate throughput is found </w:t>
      </w:r>
      <w:r w:rsidR="0049128B">
        <w:t xml:space="preserve">in </w:t>
      </w:r>
      <w:proofErr w:type="gramStart"/>
      <w:r>
        <w:t>Conversations</w:t>
      </w:r>
      <w:proofErr w:type="gramEnd"/>
      <w:r>
        <w:t xml:space="preserve"> window</w:t>
      </w:r>
      <w:r w:rsidR="00327482">
        <w:t xml:space="preserve"> under Statistics tab</w:t>
      </w:r>
      <w:r>
        <w:t xml:space="preserve"> in Wireshark</w:t>
      </w:r>
      <w:r w:rsidR="0049128B">
        <w:t>, where Total Bytes and duration</w:t>
      </w:r>
      <w:r w:rsidR="00327482">
        <w:t xml:space="preserve"> of the UDP or TCP stream </w:t>
      </w:r>
      <w:proofErr w:type="gramStart"/>
      <w:r w:rsidR="00327482">
        <w:t>limited</w:t>
      </w:r>
      <w:proofErr w:type="gramEnd"/>
      <w:r w:rsidR="00327482">
        <w:t xml:space="preserve"> to the display filter</w:t>
      </w:r>
      <w:r w:rsidR="0087761A">
        <w:t xml:space="preserve">, </w:t>
      </w:r>
      <w:r w:rsidR="00327482">
        <w:t>the three protocols studied</w:t>
      </w:r>
      <w:r w:rsidR="0087761A">
        <w:t>,</w:t>
      </w:r>
      <w:r w:rsidR="0049128B">
        <w:t xml:space="preserve"> is stated. </w:t>
      </w:r>
    </w:p>
    <w:p w14:paraId="5C932E59" w14:textId="77777777" w:rsidR="00841B9E" w:rsidRDefault="00841B9E" w:rsidP="00841B9E">
      <w:pPr>
        <w:pStyle w:val="BodyText2"/>
        <w:keepNext/>
        <w:ind w:firstLine="0"/>
        <w:jc w:val="center"/>
      </w:pPr>
      <w:r w:rsidRPr="00841B9E">
        <w:rPr>
          <w:noProof/>
          <w:lang w:val="en-MY" w:eastAsia="en-MY"/>
        </w:rPr>
        <w:lastRenderedPageBreak/>
        <w:drawing>
          <wp:inline distT="0" distB="0" distL="0" distR="0" wp14:anchorId="3AC08271" wp14:editId="75D540B4">
            <wp:extent cx="5220335" cy="1066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335" cy="1066800"/>
                    </a:xfrm>
                    <a:prstGeom prst="rect">
                      <a:avLst/>
                    </a:prstGeom>
                  </pic:spPr>
                </pic:pic>
              </a:graphicData>
            </a:graphic>
          </wp:inline>
        </w:drawing>
      </w:r>
    </w:p>
    <w:p w14:paraId="1A4350FC" w14:textId="1F73F6FA" w:rsidR="00841B9E" w:rsidRDefault="00841B9E" w:rsidP="00841B9E">
      <w:pPr>
        <w:pStyle w:val="Caption"/>
      </w:pPr>
      <w:bookmarkStart w:id="134" w:name="_Toc112842298"/>
      <w:r>
        <w:t xml:space="preserve">Figure </w:t>
      </w:r>
      <w:fldSimple w:instr=" SEQ Figure \* ARABIC ">
        <w:r w:rsidR="004852F5">
          <w:rPr>
            <w:noProof/>
          </w:rPr>
          <w:t>47</w:t>
        </w:r>
      </w:fldSimple>
      <w:r>
        <w:t>: Conversations Statistics for CoAP</w:t>
      </w:r>
      <w:bookmarkEnd w:id="134"/>
    </w:p>
    <w:p w14:paraId="51EBFA67" w14:textId="77777777" w:rsidR="00A46D1D" w:rsidRDefault="00A46D1D" w:rsidP="00A46D1D">
      <w:pPr>
        <w:pStyle w:val="BodyText2"/>
        <w:keepNext/>
        <w:ind w:firstLine="0"/>
        <w:jc w:val="center"/>
      </w:pPr>
      <w:r w:rsidRPr="00A46D1D">
        <w:rPr>
          <w:noProof/>
          <w:lang w:val="en-MY" w:eastAsia="en-MY"/>
        </w:rPr>
        <w:drawing>
          <wp:inline distT="0" distB="0" distL="0" distR="0" wp14:anchorId="583D5918" wp14:editId="10A65F18">
            <wp:extent cx="5220335" cy="10814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20335" cy="1081405"/>
                    </a:xfrm>
                    <a:prstGeom prst="rect">
                      <a:avLst/>
                    </a:prstGeom>
                  </pic:spPr>
                </pic:pic>
              </a:graphicData>
            </a:graphic>
          </wp:inline>
        </w:drawing>
      </w:r>
    </w:p>
    <w:p w14:paraId="65A0BB12" w14:textId="0900CE31" w:rsidR="00841B9E" w:rsidRDefault="00A46D1D" w:rsidP="00A46D1D">
      <w:pPr>
        <w:pStyle w:val="Caption"/>
      </w:pPr>
      <w:bookmarkStart w:id="135" w:name="_Toc112842299"/>
      <w:r>
        <w:t xml:space="preserve">Figure </w:t>
      </w:r>
      <w:fldSimple w:instr=" SEQ Figure \* ARABIC ">
        <w:r w:rsidR="004852F5">
          <w:rPr>
            <w:noProof/>
          </w:rPr>
          <w:t>48</w:t>
        </w:r>
      </w:fldSimple>
      <w:r>
        <w:t xml:space="preserve">: </w:t>
      </w:r>
      <w:r w:rsidRPr="00D93906">
        <w:t xml:space="preserve">Conversations Statistics for </w:t>
      </w:r>
      <w:r>
        <w:t>AMQP</w:t>
      </w:r>
      <w:bookmarkEnd w:id="135"/>
    </w:p>
    <w:p w14:paraId="5A807EA8" w14:textId="17F6B87C" w:rsidR="008A1B9B" w:rsidRDefault="00813F4A" w:rsidP="008A1B9B">
      <w:pPr>
        <w:pStyle w:val="BodyText2"/>
        <w:keepNext/>
        <w:ind w:firstLine="0"/>
        <w:jc w:val="center"/>
      </w:pPr>
      <w:r w:rsidRPr="00813F4A">
        <w:rPr>
          <w:noProof/>
          <w:lang w:val="en-MY" w:eastAsia="en-MY"/>
        </w:rPr>
        <w:drawing>
          <wp:inline distT="0" distB="0" distL="0" distR="0" wp14:anchorId="6F101CA0" wp14:editId="3135DAD7">
            <wp:extent cx="5220335" cy="1101725"/>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20335" cy="1101725"/>
                    </a:xfrm>
                    <a:prstGeom prst="rect">
                      <a:avLst/>
                    </a:prstGeom>
                  </pic:spPr>
                </pic:pic>
              </a:graphicData>
            </a:graphic>
          </wp:inline>
        </w:drawing>
      </w:r>
    </w:p>
    <w:p w14:paraId="3D31D737" w14:textId="7A2FE7A1" w:rsidR="00841B9E" w:rsidRDefault="008A1B9B" w:rsidP="008A1B9B">
      <w:pPr>
        <w:pStyle w:val="Caption"/>
      </w:pPr>
      <w:bookmarkStart w:id="136" w:name="_Toc112842300"/>
      <w:r>
        <w:t xml:space="preserve">Figure </w:t>
      </w:r>
      <w:fldSimple w:instr=" SEQ Figure \* ARABIC ">
        <w:r w:rsidR="004852F5">
          <w:rPr>
            <w:noProof/>
          </w:rPr>
          <w:t>49</w:t>
        </w:r>
      </w:fldSimple>
      <w:r>
        <w:t>: Conversations Statistics for MQTT</w:t>
      </w:r>
      <w:bookmarkEnd w:id="136"/>
    </w:p>
    <w:p w14:paraId="5A9BE370" w14:textId="77777777" w:rsidR="008A1B9B" w:rsidRPr="008A1B9B" w:rsidRDefault="008A1B9B" w:rsidP="008A1B9B">
      <w:pPr>
        <w:pStyle w:val="BodyText2"/>
      </w:pPr>
    </w:p>
    <w:p w14:paraId="6F12B33A" w14:textId="2F724CD0" w:rsidR="00F073B5" w:rsidRDefault="00292CA7" w:rsidP="00546F47">
      <w:pPr>
        <w:pStyle w:val="BodyText2"/>
      </w:pPr>
      <w:bookmarkStart w:id="137" w:name="_Toc112842315"/>
      <w:r>
        <w:t xml:space="preserve">Table </w:t>
      </w:r>
      <w:fldSimple w:instr=" STYLEREF 2 \s ">
        <w:r w:rsidR="004852F5">
          <w:rPr>
            <w:noProof/>
          </w:rPr>
          <w:t>5.4</w:t>
        </w:r>
      </w:fldSimple>
      <w:r w:rsidR="00375D40">
        <w:noBreakHyphen/>
      </w:r>
      <w:fldSimple w:instr=" SEQ Table \* ARABIC \s 2 ">
        <w:r w:rsidR="004852F5">
          <w:rPr>
            <w:noProof/>
          </w:rPr>
          <w:t>1</w:t>
        </w:r>
      </w:fldSimple>
      <w:r w:rsidR="005E1A49">
        <w:t xml:space="preserve"> </w:t>
      </w:r>
      <w:r>
        <w:t xml:space="preserve">below </w:t>
      </w:r>
      <w:r w:rsidR="005E1A49">
        <w:t>shows</w:t>
      </w:r>
      <w:r>
        <w:t xml:space="preserve"> the value of bandwidth usage, latency and throughput respective to the three protocols studied.</w:t>
      </w:r>
      <w:bookmarkEnd w:id="137"/>
      <w:r>
        <w:t xml:space="preserve"> </w:t>
      </w:r>
    </w:p>
    <w:p w14:paraId="01ED349B" w14:textId="791A07E1" w:rsidR="005E1A49" w:rsidRDefault="005E1A49" w:rsidP="005E1A49">
      <w:pPr>
        <w:pStyle w:val="Caption"/>
        <w:keepNext/>
      </w:pPr>
      <w:bookmarkStart w:id="138" w:name="_Toc112842316"/>
      <w:r>
        <w:t xml:space="preserve">Table </w:t>
      </w:r>
      <w:fldSimple w:instr=" STYLEREF 2 \s ">
        <w:r w:rsidR="004852F5">
          <w:rPr>
            <w:noProof/>
          </w:rPr>
          <w:t>5.4</w:t>
        </w:r>
      </w:fldSimple>
      <w:r w:rsidR="00375D40">
        <w:noBreakHyphen/>
      </w:r>
      <w:fldSimple w:instr=" SEQ Table \* ARABIC \s 2 ">
        <w:r w:rsidR="004852F5">
          <w:rPr>
            <w:noProof/>
          </w:rPr>
          <w:t>2</w:t>
        </w:r>
      </w:fldSimple>
      <w:r>
        <w:t xml:space="preserve">: </w:t>
      </w:r>
      <w:r w:rsidRPr="009E45FD">
        <w:t>Comparison Table</w:t>
      </w:r>
      <w:r>
        <w:t xml:space="preserve"> from Collected Data</w:t>
      </w:r>
      <w:bookmarkEnd w:id="138"/>
    </w:p>
    <w:tbl>
      <w:tblPr>
        <w:tblStyle w:val="TableGrid"/>
        <w:tblW w:w="0" w:type="auto"/>
        <w:tblLook w:val="04A0" w:firstRow="1" w:lastRow="0" w:firstColumn="1" w:lastColumn="0" w:noHBand="0" w:noVBand="1"/>
      </w:tblPr>
      <w:tblGrid>
        <w:gridCol w:w="2047"/>
        <w:gridCol w:w="2047"/>
        <w:gridCol w:w="2047"/>
        <w:gridCol w:w="2047"/>
      </w:tblGrid>
      <w:tr w:rsidR="00292CA7" w14:paraId="3D73A291" w14:textId="77777777" w:rsidTr="007237E0">
        <w:tc>
          <w:tcPr>
            <w:tcW w:w="2047" w:type="dxa"/>
          </w:tcPr>
          <w:p w14:paraId="278F8E20" w14:textId="77777777" w:rsidR="00292CA7" w:rsidRDefault="00292CA7" w:rsidP="007237E0">
            <w:pPr>
              <w:pStyle w:val="BodyText2"/>
              <w:spacing w:line="240" w:lineRule="auto"/>
              <w:ind w:firstLine="0"/>
            </w:pPr>
            <w:r>
              <w:rPr>
                <w:noProof/>
                <w:lang w:val="en-MY" w:eastAsia="en-MY"/>
              </w:rPr>
              <mc:AlternateContent>
                <mc:Choice Requires="wps">
                  <w:drawing>
                    <wp:anchor distT="0" distB="0" distL="114300" distR="114300" simplePos="0" relativeHeight="251678720" behindDoc="0" locked="0" layoutInCell="1" allowOverlap="1" wp14:anchorId="7691CC3E" wp14:editId="52554CCD">
                      <wp:simplePos x="0" y="0"/>
                      <wp:positionH relativeFrom="column">
                        <wp:posOffset>495935</wp:posOffset>
                      </wp:positionH>
                      <wp:positionV relativeFrom="paragraph">
                        <wp:posOffset>-24523</wp:posOffset>
                      </wp:positionV>
                      <wp:extent cx="887240" cy="307818"/>
                      <wp:effectExtent l="0" t="0" r="0" b="0"/>
                      <wp:wrapNone/>
                      <wp:docPr id="35" name="Text Box 35"/>
                      <wp:cNvGraphicFramePr/>
                      <a:graphic xmlns:a="http://schemas.openxmlformats.org/drawingml/2006/main">
                        <a:graphicData uri="http://schemas.microsoft.com/office/word/2010/wordprocessingShape">
                          <wps:wsp>
                            <wps:cNvSpPr txBox="1"/>
                            <wps:spPr>
                              <a:xfrm>
                                <a:off x="0" y="0"/>
                                <a:ext cx="887240" cy="307818"/>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4B7C16" w14:textId="77777777" w:rsidR="00292CA7" w:rsidRPr="00A27510" w:rsidRDefault="00292CA7" w:rsidP="00292CA7">
                                  <w:pPr>
                                    <w:rPr>
                                      <w:b/>
                                      <w:bCs/>
                                      <w:lang w:val="en-MY"/>
                                    </w:rPr>
                                  </w:pPr>
                                  <w:r>
                                    <w:rPr>
                                      <w:b/>
                                      <w:bCs/>
                                      <w:lang w:val="en-MY"/>
                                    </w:rPr>
                                    <w:t>Protoco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1CC3E" id="Text Box 35" o:spid="_x0000_s1032" type="#_x0000_t202" style="position:absolute;left:0;text-align:left;margin-left:39.05pt;margin-top:-1.95pt;width:69.85pt;height:2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" filled="f" stroked="f">
                      <v:textbox>
                        <w:txbxContent>
                          <w:p w14:paraId="1C4B7C16" w14:textId="77777777" w:rsidR="00292CA7" w:rsidRPr="00A27510" w:rsidRDefault="00292CA7" w:rsidP="00292CA7">
                            <w:pPr>
                              <w:rPr>
                                <w:b/>
                                <w:bCs/>
                                <w:lang w:val="en-MY"/>
                              </w:rPr>
                            </w:pPr>
                            <w:r>
                              <w:rPr>
                                <w:b/>
                                <w:bCs/>
                                <w:lang w:val="en-MY"/>
                              </w:rPr>
                              <w:t>Protocols</w:t>
                            </w:r>
                          </w:p>
                        </w:txbxContent>
                      </v:textbox>
                    </v:shape>
                  </w:pict>
                </mc:Fallback>
              </mc:AlternateContent>
            </w:r>
            <w:r w:rsidRPr="00A27510">
              <w:rPr>
                <w:noProof/>
                <w:lang w:val="en-MY" w:eastAsia="en-MY"/>
              </w:rPr>
              <mc:AlternateContent>
                <mc:Choice Requires="wps">
                  <w:drawing>
                    <wp:anchor distT="0" distB="0" distL="114300" distR="114300" simplePos="0" relativeHeight="251679744" behindDoc="0" locked="0" layoutInCell="1" allowOverlap="1" wp14:anchorId="2D702C11" wp14:editId="4357489D">
                      <wp:simplePos x="0" y="0"/>
                      <wp:positionH relativeFrom="column">
                        <wp:posOffset>-73660</wp:posOffset>
                      </wp:positionH>
                      <wp:positionV relativeFrom="paragraph">
                        <wp:posOffset>155961</wp:posOffset>
                      </wp:positionV>
                      <wp:extent cx="887240" cy="307818"/>
                      <wp:effectExtent l="0" t="0" r="0" b="0"/>
                      <wp:wrapNone/>
                      <wp:docPr id="36" name="Text Box 36"/>
                      <wp:cNvGraphicFramePr/>
                      <a:graphic xmlns:a="http://schemas.openxmlformats.org/drawingml/2006/main">
                        <a:graphicData uri="http://schemas.microsoft.com/office/word/2010/wordprocessingShape">
                          <wps:wsp>
                            <wps:cNvSpPr txBox="1"/>
                            <wps:spPr>
                              <a:xfrm>
                                <a:off x="0" y="0"/>
                                <a:ext cx="887240" cy="307818"/>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8C367CC" w14:textId="77777777" w:rsidR="00292CA7" w:rsidRPr="00A27510" w:rsidRDefault="00292CA7" w:rsidP="00292CA7">
                                  <w:pPr>
                                    <w:rPr>
                                      <w:b/>
                                      <w:bCs/>
                                      <w:lang w:val="en-MY"/>
                                    </w:rPr>
                                  </w:pPr>
                                  <w:r w:rsidRPr="00A27510">
                                    <w:rPr>
                                      <w:b/>
                                      <w:bCs/>
                                      <w:lang w:val="en-MY"/>
                                    </w:rPr>
                                    <w:t>Metr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02C11" id="Text Box 36" o:spid="_x0000_s1033" type="#_x0000_t202" style="position:absolute;left:0;text-align:left;margin-left:-5.8pt;margin-top:12.3pt;width:69.85pt;height:2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" filled="f" stroked="f">
                      <v:textbox>
                        <w:txbxContent>
                          <w:p w14:paraId="48C367CC" w14:textId="77777777" w:rsidR="00292CA7" w:rsidRPr="00A27510" w:rsidRDefault="00292CA7" w:rsidP="00292CA7">
                            <w:pPr>
                              <w:rPr>
                                <w:b/>
                                <w:bCs/>
                                <w:lang w:val="en-MY"/>
                              </w:rPr>
                            </w:pPr>
                            <w:r w:rsidRPr="00A27510">
                              <w:rPr>
                                <w:b/>
                                <w:bCs/>
                                <w:lang w:val="en-MY"/>
                              </w:rPr>
                              <w:t>Metrics</w:t>
                            </w:r>
                          </w:p>
                        </w:txbxContent>
                      </v:textbox>
                    </v:shape>
                  </w:pict>
                </mc:Fallback>
              </mc:AlternateContent>
            </w:r>
            <w:r>
              <w:rPr>
                <w:noProof/>
                <w:lang w:val="en-MY" w:eastAsia="en-MY"/>
              </w:rPr>
              <mc:AlternateContent>
                <mc:Choice Requires="wps">
                  <w:drawing>
                    <wp:anchor distT="0" distB="0" distL="114300" distR="114300" simplePos="0" relativeHeight="251680768" behindDoc="0" locked="0" layoutInCell="1" allowOverlap="1" wp14:anchorId="068990F8" wp14:editId="668B3D14">
                      <wp:simplePos x="0" y="0"/>
                      <wp:positionH relativeFrom="column">
                        <wp:posOffset>-80699</wp:posOffset>
                      </wp:positionH>
                      <wp:positionV relativeFrom="paragraph">
                        <wp:posOffset>2927</wp:posOffset>
                      </wp:positionV>
                      <wp:extent cx="1304014" cy="397565"/>
                      <wp:effectExtent l="0" t="0" r="29845" b="21590"/>
                      <wp:wrapNone/>
                      <wp:docPr id="41" name="Straight Connector 41"/>
                      <wp:cNvGraphicFramePr/>
                      <a:graphic xmlns:a="http://schemas.openxmlformats.org/drawingml/2006/main">
                        <a:graphicData uri="http://schemas.microsoft.com/office/word/2010/wordprocessingShape">
                          <wps:wsp>
                            <wps:cNvCnPr/>
                            <wps:spPr>
                              <a:xfrm>
                                <a:off x="0" y="0"/>
                                <a:ext cx="130401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339F6B" id="Straight Connector 4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5pt,.25pt" to="96.3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" strokecolor="black [3200]" strokeweight=".5pt">
                      <v:stroke joinstyle="miter"/>
                    </v:line>
                  </w:pict>
                </mc:Fallback>
              </mc:AlternateContent>
            </w:r>
          </w:p>
        </w:tc>
        <w:tc>
          <w:tcPr>
            <w:tcW w:w="2047" w:type="dxa"/>
            <w:vAlign w:val="center"/>
          </w:tcPr>
          <w:p w14:paraId="494C31B9" w14:textId="77777777" w:rsidR="00292CA7" w:rsidRPr="00A27510" w:rsidRDefault="00292CA7" w:rsidP="007237E0">
            <w:pPr>
              <w:jc w:val="center"/>
              <w:rPr>
                <w:b/>
                <w:bCs/>
              </w:rPr>
            </w:pPr>
            <w:r>
              <w:rPr>
                <w:b/>
                <w:bCs/>
              </w:rPr>
              <w:t>CoAP</w:t>
            </w:r>
          </w:p>
        </w:tc>
        <w:tc>
          <w:tcPr>
            <w:tcW w:w="2047" w:type="dxa"/>
            <w:vAlign w:val="center"/>
          </w:tcPr>
          <w:p w14:paraId="0B1C66B8" w14:textId="65280201" w:rsidR="00292CA7" w:rsidRPr="00A27510" w:rsidRDefault="00841B9E" w:rsidP="007237E0">
            <w:pPr>
              <w:jc w:val="center"/>
              <w:rPr>
                <w:b/>
                <w:bCs/>
              </w:rPr>
            </w:pPr>
            <w:r>
              <w:rPr>
                <w:b/>
                <w:bCs/>
              </w:rPr>
              <w:t>AMQP</w:t>
            </w:r>
          </w:p>
        </w:tc>
        <w:tc>
          <w:tcPr>
            <w:tcW w:w="2047" w:type="dxa"/>
            <w:vAlign w:val="center"/>
          </w:tcPr>
          <w:p w14:paraId="5B9D5285" w14:textId="7569567D" w:rsidR="00292CA7" w:rsidRPr="00A27510" w:rsidRDefault="00841B9E" w:rsidP="007237E0">
            <w:pPr>
              <w:jc w:val="center"/>
              <w:rPr>
                <w:b/>
                <w:bCs/>
              </w:rPr>
            </w:pPr>
            <w:r>
              <w:rPr>
                <w:b/>
                <w:bCs/>
              </w:rPr>
              <w:t>MQTT</w:t>
            </w:r>
          </w:p>
        </w:tc>
      </w:tr>
      <w:tr w:rsidR="00292CA7" w14:paraId="0F5AE0B3" w14:textId="77777777" w:rsidTr="007237E0">
        <w:tc>
          <w:tcPr>
            <w:tcW w:w="2047" w:type="dxa"/>
            <w:vAlign w:val="center"/>
          </w:tcPr>
          <w:p w14:paraId="18305DE2" w14:textId="77777777" w:rsidR="00292CA7" w:rsidRPr="00A27510" w:rsidRDefault="00292CA7" w:rsidP="007237E0">
            <w:pPr>
              <w:jc w:val="left"/>
            </w:pPr>
            <w:r w:rsidRPr="00A27510">
              <w:t>Bandwidth Usage</w:t>
            </w:r>
          </w:p>
        </w:tc>
        <w:tc>
          <w:tcPr>
            <w:tcW w:w="2047" w:type="dxa"/>
          </w:tcPr>
          <w:p w14:paraId="128E6C57" w14:textId="290B9356" w:rsidR="00292CA7" w:rsidRPr="00A27510" w:rsidRDefault="00292CA7" w:rsidP="007237E0">
            <w:pPr>
              <w:pStyle w:val="BodyText2"/>
              <w:spacing w:line="240" w:lineRule="auto"/>
              <w:ind w:firstLine="0"/>
              <w:rPr>
                <w:i/>
                <w:iCs/>
              </w:rPr>
            </w:pPr>
            <w:r>
              <w:rPr>
                <w:i/>
                <w:iCs/>
              </w:rPr>
              <w:t>238 Bits/s</w:t>
            </w:r>
          </w:p>
        </w:tc>
        <w:tc>
          <w:tcPr>
            <w:tcW w:w="2047" w:type="dxa"/>
          </w:tcPr>
          <w:p w14:paraId="7CDEF2C9" w14:textId="7061F7A0" w:rsidR="00292CA7" w:rsidRPr="00A27510" w:rsidRDefault="00841B9E" w:rsidP="007237E0">
            <w:pPr>
              <w:pStyle w:val="BodyText2"/>
              <w:spacing w:line="240" w:lineRule="auto"/>
              <w:ind w:firstLine="0"/>
              <w:rPr>
                <w:i/>
                <w:iCs/>
              </w:rPr>
            </w:pPr>
            <w:r>
              <w:rPr>
                <w:i/>
                <w:iCs/>
              </w:rPr>
              <w:t xml:space="preserve">2736 </w:t>
            </w:r>
            <w:r w:rsidR="00292CA7">
              <w:rPr>
                <w:i/>
                <w:iCs/>
              </w:rPr>
              <w:t>Bits/s</w:t>
            </w:r>
          </w:p>
        </w:tc>
        <w:tc>
          <w:tcPr>
            <w:tcW w:w="2047" w:type="dxa"/>
          </w:tcPr>
          <w:p w14:paraId="1014F72B" w14:textId="06716734" w:rsidR="00292CA7" w:rsidRPr="00A27510" w:rsidRDefault="00813F4A" w:rsidP="007237E0">
            <w:pPr>
              <w:pStyle w:val="BodyText2"/>
              <w:spacing w:line="240" w:lineRule="auto"/>
              <w:ind w:firstLine="0"/>
              <w:rPr>
                <w:i/>
                <w:iCs/>
              </w:rPr>
            </w:pPr>
            <w:r>
              <w:rPr>
                <w:i/>
                <w:iCs/>
              </w:rPr>
              <w:t>445</w:t>
            </w:r>
            <w:r w:rsidR="00CC4D12">
              <w:rPr>
                <w:i/>
                <w:iCs/>
              </w:rPr>
              <w:t xml:space="preserve"> Bits</w:t>
            </w:r>
            <w:r w:rsidR="00292CA7">
              <w:rPr>
                <w:i/>
                <w:iCs/>
              </w:rPr>
              <w:t>/s</w:t>
            </w:r>
          </w:p>
        </w:tc>
      </w:tr>
      <w:tr w:rsidR="00292CA7" w14:paraId="3E3FDF67" w14:textId="77777777" w:rsidTr="007237E0">
        <w:tc>
          <w:tcPr>
            <w:tcW w:w="2047" w:type="dxa"/>
            <w:vAlign w:val="center"/>
          </w:tcPr>
          <w:p w14:paraId="2C6AEFB9" w14:textId="77777777" w:rsidR="00292CA7" w:rsidRPr="00A27510" w:rsidRDefault="00292CA7" w:rsidP="007237E0">
            <w:pPr>
              <w:jc w:val="left"/>
            </w:pPr>
            <w:r w:rsidRPr="00A27510">
              <w:t>Latency</w:t>
            </w:r>
          </w:p>
        </w:tc>
        <w:tc>
          <w:tcPr>
            <w:tcW w:w="2047" w:type="dxa"/>
          </w:tcPr>
          <w:p w14:paraId="1D7B44A1" w14:textId="21B85BAC" w:rsidR="00292CA7" w:rsidRPr="00A27510" w:rsidRDefault="00A86C64" w:rsidP="007237E0">
            <w:pPr>
              <w:pStyle w:val="BodyText2"/>
              <w:spacing w:line="240" w:lineRule="auto"/>
              <w:ind w:firstLine="0"/>
              <w:rPr>
                <w:i/>
                <w:iCs/>
              </w:rPr>
            </w:pPr>
            <w:r>
              <w:rPr>
                <w:i/>
                <w:iCs/>
              </w:rPr>
              <w:t>2.1398</w:t>
            </w:r>
            <w:r w:rsidR="00D42AFE">
              <w:rPr>
                <w:i/>
                <w:iCs/>
              </w:rPr>
              <w:t xml:space="preserve"> s</w:t>
            </w:r>
          </w:p>
        </w:tc>
        <w:tc>
          <w:tcPr>
            <w:tcW w:w="2047" w:type="dxa"/>
          </w:tcPr>
          <w:p w14:paraId="1D04A5B7" w14:textId="1D88FED9" w:rsidR="00292CA7" w:rsidRPr="00A27510" w:rsidRDefault="00D42AFE" w:rsidP="007237E0">
            <w:pPr>
              <w:pStyle w:val="BodyText2"/>
              <w:spacing w:line="240" w:lineRule="auto"/>
              <w:ind w:firstLine="0"/>
              <w:rPr>
                <w:i/>
                <w:iCs/>
              </w:rPr>
            </w:pPr>
            <w:r>
              <w:rPr>
                <w:i/>
                <w:iCs/>
              </w:rPr>
              <w:t>0.</w:t>
            </w:r>
            <w:r w:rsidR="00A86C64">
              <w:rPr>
                <w:i/>
                <w:iCs/>
              </w:rPr>
              <w:t>3898</w:t>
            </w:r>
            <w:r>
              <w:rPr>
                <w:i/>
                <w:iCs/>
              </w:rPr>
              <w:t xml:space="preserve"> s</w:t>
            </w:r>
          </w:p>
        </w:tc>
        <w:tc>
          <w:tcPr>
            <w:tcW w:w="2047" w:type="dxa"/>
          </w:tcPr>
          <w:p w14:paraId="56560D0F" w14:textId="5638CF0A" w:rsidR="00292CA7" w:rsidRPr="00A27510" w:rsidRDefault="00A86C64" w:rsidP="007237E0">
            <w:pPr>
              <w:pStyle w:val="BodyText2"/>
              <w:spacing w:line="240" w:lineRule="auto"/>
              <w:ind w:firstLine="0"/>
              <w:rPr>
                <w:i/>
                <w:iCs/>
              </w:rPr>
            </w:pPr>
            <w:r>
              <w:rPr>
                <w:i/>
                <w:iCs/>
              </w:rPr>
              <w:t>1.4272</w:t>
            </w:r>
            <w:r w:rsidR="00D42AFE">
              <w:rPr>
                <w:i/>
                <w:iCs/>
              </w:rPr>
              <w:t xml:space="preserve"> s</w:t>
            </w:r>
          </w:p>
        </w:tc>
      </w:tr>
      <w:tr w:rsidR="00292CA7" w14:paraId="1313B84B" w14:textId="77777777" w:rsidTr="007237E0">
        <w:tc>
          <w:tcPr>
            <w:tcW w:w="2047" w:type="dxa"/>
            <w:vAlign w:val="center"/>
          </w:tcPr>
          <w:p w14:paraId="336A3BEC" w14:textId="77777777" w:rsidR="00292CA7" w:rsidRPr="00A27510" w:rsidRDefault="00292CA7" w:rsidP="007237E0">
            <w:pPr>
              <w:jc w:val="left"/>
            </w:pPr>
            <w:r>
              <w:t>Throughput</w:t>
            </w:r>
          </w:p>
        </w:tc>
        <w:tc>
          <w:tcPr>
            <w:tcW w:w="2047" w:type="dxa"/>
          </w:tcPr>
          <w:p w14:paraId="0D89ADD8" w14:textId="72B58457" w:rsidR="00292CA7" w:rsidRPr="00A27510" w:rsidRDefault="00403BD6" w:rsidP="007237E0">
            <w:pPr>
              <w:pStyle w:val="BodyText2"/>
              <w:spacing w:line="240" w:lineRule="auto"/>
              <w:ind w:firstLine="0"/>
              <w:rPr>
                <w:i/>
                <w:iCs/>
              </w:rPr>
            </w:pPr>
            <w:r>
              <w:rPr>
                <w:i/>
                <w:iCs/>
              </w:rPr>
              <w:t>2.0412 pps</w:t>
            </w:r>
          </w:p>
        </w:tc>
        <w:tc>
          <w:tcPr>
            <w:tcW w:w="2047" w:type="dxa"/>
          </w:tcPr>
          <w:p w14:paraId="75DEFA87" w14:textId="26A6FD1D" w:rsidR="00292CA7" w:rsidRPr="00A27510" w:rsidRDefault="00403BD6" w:rsidP="007237E0">
            <w:pPr>
              <w:pStyle w:val="BodyText2"/>
              <w:spacing w:line="240" w:lineRule="auto"/>
              <w:ind w:firstLine="0"/>
              <w:rPr>
                <w:i/>
                <w:iCs/>
              </w:rPr>
            </w:pPr>
            <w:r>
              <w:rPr>
                <w:i/>
                <w:iCs/>
              </w:rPr>
              <w:t>8.6162 pps</w:t>
            </w:r>
          </w:p>
        </w:tc>
        <w:tc>
          <w:tcPr>
            <w:tcW w:w="2047" w:type="dxa"/>
          </w:tcPr>
          <w:p w14:paraId="063DFCB1" w14:textId="4B7F66AA" w:rsidR="00292CA7" w:rsidRPr="00A27510" w:rsidRDefault="001A1949" w:rsidP="007237E0">
            <w:pPr>
              <w:pStyle w:val="BodyText2"/>
              <w:spacing w:line="240" w:lineRule="auto"/>
              <w:ind w:firstLine="0"/>
              <w:rPr>
                <w:i/>
                <w:iCs/>
              </w:rPr>
            </w:pPr>
            <w:r>
              <w:rPr>
                <w:i/>
                <w:iCs/>
              </w:rPr>
              <w:t>2.0952</w:t>
            </w:r>
            <w:r w:rsidR="00403BD6">
              <w:rPr>
                <w:i/>
                <w:iCs/>
              </w:rPr>
              <w:t xml:space="preserve"> pps</w:t>
            </w:r>
          </w:p>
        </w:tc>
      </w:tr>
    </w:tbl>
    <w:p w14:paraId="6DA35683" w14:textId="77777777" w:rsidR="00546F47" w:rsidRDefault="00546F47" w:rsidP="00546F47">
      <w:pPr>
        <w:pStyle w:val="BodyText2"/>
        <w:ind w:firstLine="0"/>
      </w:pPr>
    </w:p>
    <w:p w14:paraId="11D17672" w14:textId="2AEF68A0" w:rsidR="00AA3FBC" w:rsidRDefault="00700595" w:rsidP="00A12373">
      <w:pPr>
        <w:pStyle w:val="Heading2"/>
        <w:spacing w:line="360" w:lineRule="auto"/>
      </w:pPr>
      <w:bookmarkStart w:id="139" w:name="_Toc112842571"/>
      <w:r>
        <w:lastRenderedPageBreak/>
        <w:t>Implementation Status</w:t>
      </w:r>
      <w:bookmarkEnd w:id="139"/>
    </w:p>
    <w:p w14:paraId="3D166251" w14:textId="24CE8FDB" w:rsidR="00700595" w:rsidRDefault="00861490" w:rsidP="00700595">
      <w:pPr>
        <w:pStyle w:val="BodyText2"/>
      </w:pPr>
      <w:r>
        <w:t>T</w:t>
      </w:r>
      <w:r w:rsidRPr="00861490">
        <w:t xml:space="preserve">able below </w:t>
      </w:r>
      <w:r w:rsidR="00D56CDE" w:rsidRPr="00861490">
        <w:t>summarizes</w:t>
      </w:r>
      <w:r w:rsidRPr="00861490">
        <w:t xml:space="preserve"> </w:t>
      </w:r>
      <w:proofErr w:type="gramStart"/>
      <w:r w:rsidRPr="00861490">
        <w:t>all of</w:t>
      </w:r>
      <w:proofErr w:type="gramEnd"/>
      <w:r w:rsidRPr="00861490">
        <w:t xml:space="preserve"> the project's development's progress and status, including its components and configuration.</w:t>
      </w:r>
    </w:p>
    <w:p w14:paraId="499E6456" w14:textId="692B4F37" w:rsidR="00861490" w:rsidRDefault="00861490" w:rsidP="00861490">
      <w:pPr>
        <w:pStyle w:val="Caption"/>
        <w:keepNext/>
      </w:pPr>
      <w:bookmarkStart w:id="140" w:name="_Toc112842317"/>
      <w:r>
        <w:t xml:space="preserve">Table </w:t>
      </w:r>
      <w:fldSimple w:instr=" STYLEREF 2 \s ">
        <w:r w:rsidR="004852F5">
          <w:rPr>
            <w:noProof/>
          </w:rPr>
          <w:t>5.5</w:t>
        </w:r>
      </w:fldSimple>
      <w:r w:rsidR="00375D40">
        <w:noBreakHyphen/>
      </w:r>
      <w:fldSimple w:instr=" SEQ Table \* ARABIC \s 2 ">
        <w:r w:rsidR="004852F5">
          <w:rPr>
            <w:noProof/>
          </w:rPr>
          <w:t>1</w:t>
        </w:r>
      </w:fldSimple>
      <w:r>
        <w:t>: Implementation Status</w:t>
      </w:r>
      <w:bookmarkEnd w:id="140"/>
    </w:p>
    <w:tbl>
      <w:tblPr>
        <w:tblStyle w:val="TableGrid"/>
        <w:tblW w:w="0" w:type="auto"/>
        <w:tblLook w:val="04A0" w:firstRow="1" w:lastRow="0" w:firstColumn="1" w:lastColumn="0" w:noHBand="0" w:noVBand="1"/>
      </w:tblPr>
      <w:tblGrid>
        <w:gridCol w:w="562"/>
        <w:gridCol w:w="3119"/>
        <w:gridCol w:w="3118"/>
        <w:gridCol w:w="1412"/>
      </w:tblGrid>
      <w:tr w:rsidR="00F737DC" w:rsidRPr="00F737DC" w14:paraId="0090DFF1" w14:textId="77777777" w:rsidTr="00227E97">
        <w:tc>
          <w:tcPr>
            <w:tcW w:w="562" w:type="dxa"/>
            <w:shd w:val="clear" w:color="auto" w:fill="DEEAF6" w:themeFill="accent5" w:themeFillTint="33"/>
          </w:tcPr>
          <w:p w14:paraId="48555562" w14:textId="45ED8A4D" w:rsidR="00F737DC" w:rsidRPr="00F737DC" w:rsidRDefault="00F737DC" w:rsidP="00861490">
            <w:pPr>
              <w:spacing w:line="360" w:lineRule="auto"/>
              <w:jc w:val="left"/>
              <w:rPr>
                <w:b/>
                <w:bCs/>
              </w:rPr>
            </w:pPr>
            <w:r w:rsidRPr="00F737DC">
              <w:rPr>
                <w:b/>
                <w:bCs/>
              </w:rPr>
              <w:t>No</w:t>
            </w:r>
          </w:p>
        </w:tc>
        <w:tc>
          <w:tcPr>
            <w:tcW w:w="3119" w:type="dxa"/>
            <w:shd w:val="clear" w:color="auto" w:fill="DEEAF6" w:themeFill="accent5" w:themeFillTint="33"/>
          </w:tcPr>
          <w:p w14:paraId="0CB9735C" w14:textId="308E418C" w:rsidR="00F737DC" w:rsidRPr="00F737DC" w:rsidRDefault="00F737DC" w:rsidP="00861490">
            <w:pPr>
              <w:spacing w:line="360" w:lineRule="auto"/>
              <w:jc w:val="left"/>
              <w:rPr>
                <w:b/>
                <w:bCs/>
              </w:rPr>
            </w:pPr>
            <w:r w:rsidRPr="00F737DC">
              <w:rPr>
                <w:b/>
                <w:bCs/>
              </w:rPr>
              <w:t>Component</w:t>
            </w:r>
          </w:p>
        </w:tc>
        <w:tc>
          <w:tcPr>
            <w:tcW w:w="3118" w:type="dxa"/>
            <w:shd w:val="clear" w:color="auto" w:fill="DEEAF6" w:themeFill="accent5" w:themeFillTint="33"/>
          </w:tcPr>
          <w:p w14:paraId="418B5355" w14:textId="4071936E" w:rsidR="00F737DC" w:rsidRPr="00F737DC" w:rsidRDefault="00F737DC" w:rsidP="00861490">
            <w:pPr>
              <w:spacing w:line="360" w:lineRule="auto"/>
              <w:jc w:val="left"/>
              <w:rPr>
                <w:b/>
                <w:bCs/>
              </w:rPr>
            </w:pPr>
            <w:r w:rsidRPr="00F737DC">
              <w:rPr>
                <w:b/>
                <w:bCs/>
              </w:rPr>
              <w:t>Description</w:t>
            </w:r>
          </w:p>
        </w:tc>
        <w:tc>
          <w:tcPr>
            <w:tcW w:w="1412" w:type="dxa"/>
            <w:shd w:val="clear" w:color="auto" w:fill="DEEAF6" w:themeFill="accent5" w:themeFillTint="33"/>
          </w:tcPr>
          <w:p w14:paraId="1908C597" w14:textId="7F499D35" w:rsidR="00F737DC" w:rsidRPr="00F737DC" w:rsidRDefault="00F737DC" w:rsidP="00861490">
            <w:pPr>
              <w:spacing w:line="360" w:lineRule="auto"/>
              <w:jc w:val="left"/>
              <w:rPr>
                <w:b/>
                <w:bCs/>
              </w:rPr>
            </w:pPr>
            <w:r w:rsidRPr="00F737DC">
              <w:rPr>
                <w:b/>
                <w:bCs/>
              </w:rPr>
              <w:t>Duration</w:t>
            </w:r>
          </w:p>
        </w:tc>
      </w:tr>
      <w:tr w:rsidR="00F737DC" w:rsidRPr="00F737DC" w14:paraId="4C033434" w14:textId="77777777" w:rsidTr="00861490">
        <w:tc>
          <w:tcPr>
            <w:tcW w:w="562" w:type="dxa"/>
          </w:tcPr>
          <w:p w14:paraId="50EBC8DD" w14:textId="4620E8D9" w:rsidR="00F737DC" w:rsidRPr="00F737DC" w:rsidRDefault="00F737DC" w:rsidP="00861490">
            <w:pPr>
              <w:spacing w:line="360" w:lineRule="auto"/>
              <w:jc w:val="left"/>
            </w:pPr>
            <w:r>
              <w:t>1</w:t>
            </w:r>
          </w:p>
        </w:tc>
        <w:tc>
          <w:tcPr>
            <w:tcW w:w="3119" w:type="dxa"/>
          </w:tcPr>
          <w:p w14:paraId="0085957D" w14:textId="032586D7" w:rsidR="00F737DC" w:rsidRPr="00F737DC" w:rsidRDefault="00F737DC" w:rsidP="00861490">
            <w:pPr>
              <w:spacing w:line="360" w:lineRule="auto"/>
              <w:jc w:val="left"/>
            </w:pPr>
            <w:r>
              <w:t>GNS3 and VMware integration</w:t>
            </w:r>
          </w:p>
        </w:tc>
        <w:tc>
          <w:tcPr>
            <w:tcW w:w="3118" w:type="dxa"/>
          </w:tcPr>
          <w:p w14:paraId="1FC49B21" w14:textId="13041E44" w:rsidR="00F737DC" w:rsidRPr="00F737DC" w:rsidRDefault="00574A72" w:rsidP="00861490">
            <w:pPr>
              <w:spacing w:line="360" w:lineRule="auto"/>
              <w:jc w:val="left"/>
            </w:pPr>
            <w:r>
              <w:t>Install and configure virtual machines so it can be integrated with topology designed in GNS3.</w:t>
            </w:r>
          </w:p>
        </w:tc>
        <w:tc>
          <w:tcPr>
            <w:tcW w:w="1412" w:type="dxa"/>
          </w:tcPr>
          <w:p w14:paraId="547FF5BD" w14:textId="67801F82" w:rsidR="00F737DC" w:rsidRPr="00F737DC" w:rsidRDefault="00574A72" w:rsidP="00861490">
            <w:pPr>
              <w:spacing w:line="360" w:lineRule="auto"/>
              <w:jc w:val="left"/>
            </w:pPr>
            <w:r>
              <w:t>4 days</w:t>
            </w:r>
          </w:p>
        </w:tc>
      </w:tr>
      <w:tr w:rsidR="00F737DC" w:rsidRPr="00F737DC" w14:paraId="3FE44D08" w14:textId="77777777" w:rsidTr="00861490">
        <w:tc>
          <w:tcPr>
            <w:tcW w:w="562" w:type="dxa"/>
          </w:tcPr>
          <w:p w14:paraId="3887353B" w14:textId="346C0AC4" w:rsidR="00F737DC" w:rsidRDefault="00F737DC" w:rsidP="00861490">
            <w:pPr>
              <w:spacing w:line="360" w:lineRule="auto"/>
              <w:jc w:val="left"/>
            </w:pPr>
            <w:r>
              <w:t>2</w:t>
            </w:r>
          </w:p>
        </w:tc>
        <w:tc>
          <w:tcPr>
            <w:tcW w:w="3119" w:type="dxa"/>
          </w:tcPr>
          <w:p w14:paraId="3611EE9A" w14:textId="2009CAEE" w:rsidR="00F737DC" w:rsidRPr="00F737DC" w:rsidRDefault="00F737DC" w:rsidP="00861490">
            <w:pPr>
              <w:spacing w:line="360" w:lineRule="auto"/>
              <w:jc w:val="left"/>
            </w:pPr>
            <w:r>
              <w:t>Scenario 1: CoAP</w:t>
            </w:r>
          </w:p>
        </w:tc>
        <w:tc>
          <w:tcPr>
            <w:tcW w:w="3118" w:type="dxa"/>
          </w:tcPr>
          <w:p w14:paraId="68FB5F70" w14:textId="32BAD717" w:rsidR="00F737DC" w:rsidRPr="00F737DC" w:rsidRDefault="00574A72" w:rsidP="00861490">
            <w:pPr>
              <w:spacing w:line="360" w:lineRule="auto"/>
              <w:jc w:val="left"/>
            </w:pPr>
            <w:r>
              <w:t xml:space="preserve">Installation </w:t>
            </w:r>
            <w:r w:rsidR="007A4560">
              <w:t>libcoap for</w:t>
            </w:r>
            <w:r>
              <w:t xml:space="preserve"> coap-server and coap-client at Server and PC1. </w:t>
            </w:r>
            <w:r w:rsidR="0079199F">
              <w:t>Configure to send coap messages between client and server. Packet capture using Wireshark.</w:t>
            </w:r>
          </w:p>
        </w:tc>
        <w:tc>
          <w:tcPr>
            <w:tcW w:w="1412" w:type="dxa"/>
          </w:tcPr>
          <w:p w14:paraId="0E892F32" w14:textId="29DF5E6D" w:rsidR="00F737DC" w:rsidRPr="00F737DC" w:rsidRDefault="00574A72" w:rsidP="00861490">
            <w:pPr>
              <w:spacing w:line="360" w:lineRule="auto"/>
              <w:jc w:val="left"/>
            </w:pPr>
            <w:r>
              <w:t>10 days</w:t>
            </w:r>
          </w:p>
        </w:tc>
      </w:tr>
      <w:tr w:rsidR="00F737DC" w:rsidRPr="00F737DC" w14:paraId="783737BC" w14:textId="77777777" w:rsidTr="00861490">
        <w:tc>
          <w:tcPr>
            <w:tcW w:w="562" w:type="dxa"/>
          </w:tcPr>
          <w:p w14:paraId="7441ADB1" w14:textId="2FE5D965" w:rsidR="00F737DC" w:rsidRDefault="00F737DC" w:rsidP="00861490">
            <w:pPr>
              <w:spacing w:line="360" w:lineRule="auto"/>
              <w:jc w:val="left"/>
            </w:pPr>
            <w:r>
              <w:t>3</w:t>
            </w:r>
          </w:p>
        </w:tc>
        <w:tc>
          <w:tcPr>
            <w:tcW w:w="3119" w:type="dxa"/>
          </w:tcPr>
          <w:p w14:paraId="16B14A4D" w14:textId="6EFBB96E" w:rsidR="00F737DC" w:rsidRPr="00F737DC" w:rsidRDefault="00F737DC" w:rsidP="00861490">
            <w:pPr>
              <w:spacing w:line="360" w:lineRule="auto"/>
              <w:jc w:val="left"/>
            </w:pPr>
            <w:r w:rsidRPr="009816D5">
              <w:t xml:space="preserve">Scenario </w:t>
            </w:r>
            <w:r>
              <w:t>2</w:t>
            </w:r>
            <w:r w:rsidRPr="009816D5">
              <w:t xml:space="preserve">: </w:t>
            </w:r>
            <w:r>
              <w:t>AMQP</w:t>
            </w:r>
          </w:p>
        </w:tc>
        <w:tc>
          <w:tcPr>
            <w:tcW w:w="3118" w:type="dxa"/>
          </w:tcPr>
          <w:p w14:paraId="2A7C2E23" w14:textId="6B0B2C0F" w:rsidR="00F737DC" w:rsidRPr="00F737DC" w:rsidRDefault="00E8548D" w:rsidP="00861490">
            <w:pPr>
              <w:spacing w:line="360" w:lineRule="auto"/>
              <w:jc w:val="left"/>
            </w:pPr>
            <w:r>
              <w:t>Installation of RabbitMQ</w:t>
            </w:r>
            <w:r w:rsidR="00227E97">
              <w:t xml:space="preserve"> in Server</w:t>
            </w:r>
            <w:r>
              <w:t xml:space="preserve">. </w:t>
            </w:r>
            <w:r w:rsidR="00227E97">
              <w:t xml:space="preserve">Writing Python codes to send and receive 100 messages from remote </w:t>
            </w:r>
            <w:proofErr w:type="gramStart"/>
            <w:r w:rsidR="00227E97">
              <w:t>broker</w:t>
            </w:r>
            <w:proofErr w:type="gramEnd"/>
            <w:r w:rsidR="00227E97">
              <w:t>. Packet capture using Wireshark.</w:t>
            </w:r>
          </w:p>
        </w:tc>
        <w:tc>
          <w:tcPr>
            <w:tcW w:w="1412" w:type="dxa"/>
          </w:tcPr>
          <w:p w14:paraId="7902B719" w14:textId="21F310A3" w:rsidR="00F737DC" w:rsidRPr="00F737DC" w:rsidRDefault="00574A72" w:rsidP="00861490">
            <w:pPr>
              <w:spacing w:line="360" w:lineRule="auto"/>
              <w:jc w:val="left"/>
            </w:pPr>
            <w:r>
              <w:t>10</w:t>
            </w:r>
            <w:r w:rsidR="00F737DC">
              <w:t xml:space="preserve"> </w:t>
            </w:r>
            <w:r>
              <w:t>days</w:t>
            </w:r>
          </w:p>
        </w:tc>
      </w:tr>
      <w:tr w:rsidR="00F737DC" w:rsidRPr="00F737DC" w14:paraId="29385174" w14:textId="77777777" w:rsidTr="00861490">
        <w:tc>
          <w:tcPr>
            <w:tcW w:w="562" w:type="dxa"/>
          </w:tcPr>
          <w:p w14:paraId="4672849E" w14:textId="1FD1C984" w:rsidR="00F737DC" w:rsidRDefault="00F737DC" w:rsidP="00861490">
            <w:pPr>
              <w:spacing w:line="360" w:lineRule="auto"/>
              <w:jc w:val="left"/>
            </w:pPr>
            <w:r>
              <w:t>4</w:t>
            </w:r>
          </w:p>
        </w:tc>
        <w:tc>
          <w:tcPr>
            <w:tcW w:w="3119" w:type="dxa"/>
          </w:tcPr>
          <w:p w14:paraId="3256776B" w14:textId="44DA63E6" w:rsidR="00F737DC" w:rsidRPr="00F737DC" w:rsidRDefault="00F737DC" w:rsidP="00861490">
            <w:pPr>
              <w:spacing w:line="360" w:lineRule="auto"/>
              <w:jc w:val="left"/>
            </w:pPr>
            <w:r w:rsidRPr="009816D5">
              <w:t xml:space="preserve">Scenario </w:t>
            </w:r>
            <w:r>
              <w:t>3</w:t>
            </w:r>
            <w:r w:rsidRPr="009816D5">
              <w:t xml:space="preserve">: </w:t>
            </w:r>
            <w:r>
              <w:t>MQTT</w:t>
            </w:r>
          </w:p>
        </w:tc>
        <w:tc>
          <w:tcPr>
            <w:tcW w:w="3118" w:type="dxa"/>
          </w:tcPr>
          <w:p w14:paraId="3A300B6E" w14:textId="44BF144A" w:rsidR="00F737DC" w:rsidRPr="00F737DC" w:rsidRDefault="00227E97" w:rsidP="00861490">
            <w:pPr>
              <w:spacing w:line="360" w:lineRule="auto"/>
              <w:jc w:val="left"/>
            </w:pPr>
            <w:r>
              <w:t xml:space="preserve">Installation of Mosquitto </w:t>
            </w:r>
            <w:proofErr w:type="gramStart"/>
            <w:r>
              <w:t>in</w:t>
            </w:r>
            <w:proofErr w:type="gramEnd"/>
            <w:r>
              <w:t xml:space="preserve"> Server. Researching </w:t>
            </w:r>
            <w:proofErr w:type="gramStart"/>
            <w:r>
              <w:t>the suitable</w:t>
            </w:r>
            <w:proofErr w:type="gramEnd"/>
            <w:r>
              <w:t xml:space="preserve"> MQTT clients. Setup MQTT lens on PC1 and PC2. Packet capture using Wireshark. </w:t>
            </w:r>
          </w:p>
        </w:tc>
        <w:tc>
          <w:tcPr>
            <w:tcW w:w="1412" w:type="dxa"/>
          </w:tcPr>
          <w:p w14:paraId="60334058" w14:textId="594E4045" w:rsidR="00F737DC" w:rsidRPr="00F737DC" w:rsidRDefault="00574A72" w:rsidP="00861490">
            <w:pPr>
              <w:spacing w:line="360" w:lineRule="auto"/>
              <w:jc w:val="left"/>
            </w:pPr>
            <w:r>
              <w:t>10</w:t>
            </w:r>
            <w:r w:rsidR="00F737DC">
              <w:t xml:space="preserve"> </w:t>
            </w:r>
            <w:r>
              <w:t>days</w:t>
            </w:r>
          </w:p>
        </w:tc>
      </w:tr>
    </w:tbl>
    <w:p w14:paraId="3DF95C86" w14:textId="77777777" w:rsidR="00F737DC" w:rsidRPr="00700595" w:rsidRDefault="00F737DC" w:rsidP="00700595">
      <w:pPr>
        <w:pStyle w:val="BodyText2"/>
      </w:pPr>
    </w:p>
    <w:p w14:paraId="590E0BCB" w14:textId="77777777" w:rsidR="0079199F" w:rsidRDefault="00361372" w:rsidP="00A12373">
      <w:pPr>
        <w:pStyle w:val="Heading2"/>
        <w:spacing w:line="360" w:lineRule="auto"/>
      </w:pPr>
      <w:bookmarkStart w:id="141" w:name="_Toc112842572"/>
      <w:r>
        <w:lastRenderedPageBreak/>
        <w:t>Conclusion</w:t>
      </w:r>
      <w:bookmarkEnd w:id="141"/>
    </w:p>
    <w:p w14:paraId="09B273F7" w14:textId="3DE32E2E" w:rsidR="00E20404" w:rsidRPr="0079199F" w:rsidRDefault="007A4560" w:rsidP="00E80508">
      <w:pPr>
        <w:spacing w:line="360" w:lineRule="auto"/>
        <w:ind w:firstLine="709"/>
        <w:rPr>
          <w:b/>
        </w:rPr>
        <w:sectPr w:rsidR="00E20404" w:rsidRPr="0079199F" w:rsidSect="00024A7C">
          <w:pgSz w:w="11907" w:h="16840" w:code="9"/>
          <w:pgMar w:top="1418" w:right="1418" w:bottom="1418" w:left="2268" w:header="720" w:footer="720" w:gutter="0"/>
          <w:cols w:space="720"/>
          <w:titlePg/>
          <w:docGrid w:linePitch="360"/>
        </w:sectPr>
      </w:pPr>
      <w:r>
        <w:t xml:space="preserve">This chapter </w:t>
      </w:r>
      <w:proofErr w:type="gramStart"/>
      <w:r>
        <w:t>include</w:t>
      </w:r>
      <w:proofErr w:type="gramEnd"/>
      <w:r>
        <w:t xml:space="preserve"> the detailed process of getting the results for this project. The connected clients and server serve to test the three protocols – CoAP, MQTT and AMQP – </w:t>
      </w:r>
      <w:proofErr w:type="gramStart"/>
      <w:r>
        <w:t>in order to</w:t>
      </w:r>
      <w:proofErr w:type="gramEnd"/>
      <w:r>
        <w:t xml:space="preserve"> complete the project’s goal. </w:t>
      </w:r>
      <w:r w:rsidR="00A5162D" w:rsidRPr="00A5162D">
        <w:t xml:space="preserve">The following chapter will study the packet capture for each of the protocols in greater detail. </w:t>
      </w:r>
      <w:r w:rsidR="00A5162D">
        <w:t>In conclusion, t</w:t>
      </w:r>
      <w:r w:rsidR="00A5162D" w:rsidRPr="00A5162D">
        <w:t>he development and completion of this project were covered in this chapter.</w:t>
      </w:r>
      <w:r w:rsidR="0079199F">
        <w:t xml:space="preserve"> </w:t>
      </w:r>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142" w:name="_Toc112842573"/>
      <w:r>
        <w:t>discussion</w:t>
      </w:r>
      <w:bookmarkEnd w:id="142"/>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43" w:name="_Toc112842574"/>
      <w:r>
        <w:t>Introduction</w:t>
      </w:r>
      <w:bookmarkEnd w:id="143"/>
    </w:p>
    <w:p w14:paraId="76C5B07C" w14:textId="650CEC19" w:rsidR="00207067" w:rsidRPr="00207067" w:rsidRDefault="005E1A49" w:rsidP="00443661">
      <w:pPr>
        <w:pStyle w:val="BodyText2"/>
        <w:ind w:firstLine="709"/>
      </w:pPr>
      <w:r>
        <w:t xml:space="preserve">In this chapter, </w:t>
      </w:r>
      <w:r w:rsidR="00492B11">
        <w:t xml:space="preserve">the data collected in Chapter 5 is </w:t>
      </w:r>
      <w:proofErr w:type="gramStart"/>
      <w:r w:rsidR="00AC7275">
        <w:t>discuss</w:t>
      </w:r>
      <w:proofErr w:type="gramEnd"/>
      <w:r w:rsidR="00AC7275">
        <w:t xml:space="preserve"> and </w:t>
      </w:r>
      <w:r w:rsidR="00492B11">
        <w:t>analy</w:t>
      </w:r>
      <w:r w:rsidR="002B00A0">
        <w:t>s</w:t>
      </w:r>
      <w:r w:rsidR="00492B11">
        <w:t xml:space="preserve">ed </w:t>
      </w:r>
      <w:r w:rsidR="00AC7275">
        <w:t xml:space="preserve">to present a performance evaluation of IoT protocols, CoAP, AMQP and MQTT. </w:t>
      </w:r>
      <w:r w:rsidR="007F3D8E" w:rsidRPr="007F3D8E">
        <w:t xml:space="preserve">Performance is measured in terms of bandwidth consumption, latency, and throughput. The analysis </w:t>
      </w:r>
      <w:r w:rsidR="007F3D8E" w:rsidRPr="008F5DAA">
        <w:t>include</w:t>
      </w:r>
      <w:r w:rsidR="008F5DAA">
        <w:t>s</w:t>
      </w:r>
      <w:r w:rsidR="007F3D8E" w:rsidRPr="008F5DAA">
        <w:t xml:space="preserve"> determining the reasons</w:t>
      </w:r>
      <w:r w:rsidR="007F3D8E" w:rsidRPr="007F3D8E">
        <w:t xml:space="preserve"> for the </w:t>
      </w:r>
      <w:r w:rsidR="00443661">
        <w:t>varying results</w:t>
      </w:r>
      <w:r w:rsidR="007F3D8E" w:rsidRPr="007F3D8E">
        <w:t>. Based on the performance evaluation, the best protocol is chosen at the end of this chapter.</w:t>
      </w:r>
    </w:p>
    <w:p w14:paraId="56F587C5" w14:textId="0F9973DF" w:rsidR="00B35497" w:rsidRDefault="005E1A49" w:rsidP="00B35497">
      <w:pPr>
        <w:pStyle w:val="Heading2"/>
      </w:pPr>
      <w:bookmarkStart w:id="144" w:name="_Toc112842575"/>
      <w:r>
        <w:t>Result and Analysis</w:t>
      </w:r>
      <w:bookmarkEnd w:id="144"/>
    </w:p>
    <w:p w14:paraId="77E793A9" w14:textId="2AA6CBBA" w:rsidR="00B35497" w:rsidRDefault="00B35497" w:rsidP="00207067">
      <w:pPr>
        <w:pStyle w:val="BodyText2"/>
      </w:pPr>
      <w:r w:rsidRPr="00B35497">
        <w:t>This section presents the outcomes of three scenarios described in Chapters 4 and 5 and executed using the protocols CoAP, AMQP, and MQTT. Furthermore, the results of the protocols are compared, and the reasons for the disparities in results are discussed.</w:t>
      </w:r>
      <w:r w:rsidR="008F6CD6">
        <w:t xml:space="preserve"> </w:t>
      </w:r>
    </w:p>
    <w:p w14:paraId="2AF673BB" w14:textId="0CEDCCB6" w:rsidR="001F2E19" w:rsidRDefault="00B35497" w:rsidP="008F6CD6">
      <w:pPr>
        <w:pStyle w:val="BodyText2"/>
        <w:numPr>
          <w:ilvl w:val="0"/>
          <w:numId w:val="35"/>
        </w:numPr>
      </w:pPr>
      <w:r>
        <w:t>Bandwidth Usage</w:t>
      </w:r>
    </w:p>
    <w:p w14:paraId="36285FDD" w14:textId="159B68D1" w:rsidR="0010046D" w:rsidRDefault="00744FDE" w:rsidP="00C97363">
      <w:pPr>
        <w:pStyle w:val="BodyText2"/>
      </w:pPr>
      <w:r w:rsidRPr="00744FDE">
        <w:t>Each protocol's bandwidth usage is recorded during message transmission. The bandwidth usage of CoAP, AMQP, and MQTT is depicted in Figure 53. Because bandwidth is how much we consume from the network, we can clearly conclude that AMQP has the highest bandwidth at 2736 bits/s, followed by MQTT at 445 bits/s, and CoAP has the lowest bandwidth at 238 bits/s.</w:t>
      </w:r>
      <w:r>
        <w:t xml:space="preserve"> </w:t>
      </w:r>
      <w:r w:rsidR="00156442">
        <w:t>CoAP</w:t>
      </w:r>
      <w:r w:rsidR="001A1949">
        <w:t xml:space="preserve"> runs on UDP protocol while AMQP and MQTT </w:t>
      </w:r>
      <w:proofErr w:type="gramStart"/>
      <w:r w:rsidR="001A1949">
        <w:t>runs</w:t>
      </w:r>
      <w:proofErr w:type="gramEnd"/>
      <w:r w:rsidR="001A1949">
        <w:t xml:space="preserve"> on TCP. </w:t>
      </w:r>
      <w:r w:rsidR="002E1E11" w:rsidRPr="002E1E11">
        <w:t>UDP eliminates all TCP overhead, which reduces bandwidth requirements and accounts for its low bandwidth. Although both AMQP and MQTT use the publish-subscribe model in their architecture, the way messages are published differs between the two protocols. To publish a message, MQTT sends one package. This package contains message properties such as the topic where it should be published.</w:t>
      </w:r>
      <w:r w:rsidR="002E1E11">
        <w:t xml:space="preserve"> </w:t>
      </w:r>
      <w:r w:rsidR="00657230">
        <w:t>In contrast, w</w:t>
      </w:r>
      <w:r w:rsidR="00657230" w:rsidRPr="00657230">
        <w:t xml:space="preserve">hen publishing a message, the </w:t>
      </w:r>
      <w:r w:rsidR="00657230">
        <w:t xml:space="preserve">AMQP </w:t>
      </w:r>
      <w:r w:rsidR="00657230" w:rsidRPr="00657230">
        <w:t xml:space="preserve">client </w:t>
      </w:r>
      <w:r w:rsidR="00657230" w:rsidRPr="00657230">
        <w:lastRenderedPageBreak/>
        <w:t>application needs to send at least 3 frames</w:t>
      </w:r>
      <w:r w:rsidR="00657230">
        <w:t xml:space="preserve">; </w:t>
      </w:r>
      <w:r w:rsidR="00657230" w:rsidRPr="00657230">
        <w:t>method (Basic.Publish), the content header, and one or more body frames</w:t>
      </w:r>
      <w:r w:rsidR="00657230">
        <w:t xml:space="preserve">. </w:t>
      </w:r>
      <w:r w:rsidR="002E1E11" w:rsidRPr="002E1E11">
        <w:t xml:space="preserve">As a result, this explains why AMQP has </w:t>
      </w:r>
      <w:proofErr w:type="gramStart"/>
      <w:r w:rsidR="002E1E11" w:rsidRPr="002E1E11">
        <w:t xml:space="preserve">the </w:t>
      </w:r>
      <w:r w:rsidR="00156442">
        <w:t>utilized</w:t>
      </w:r>
      <w:proofErr w:type="gramEnd"/>
      <w:r w:rsidR="00156442">
        <w:t xml:space="preserve"> the most</w:t>
      </w:r>
      <w:r w:rsidR="002E1E11" w:rsidRPr="002E1E11">
        <w:t xml:space="preserve"> bandwidth of the three protocols.</w:t>
      </w:r>
    </w:p>
    <w:p w14:paraId="3B4B674E" w14:textId="5E7A3BC3" w:rsidR="003121E4" w:rsidRDefault="00C97363" w:rsidP="003121E4">
      <w:pPr>
        <w:pStyle w:val="BodyText2"/>
        <w:keepNext/>
        <w:spacing w:line="240" w:lineRule="auto"/>
        <w:jc w:val="center"/>
      </w:pPr>
      <w:r>
        <w:rPr>
          <w:noProof/>
          <w:lang w:val="en-MY" w:eastAsia="en-MY"/>
        </w:rPr>
        <w:drawing>
          <wp:inline distT="0" distB="0" distL="0" distR="0" wp14:anchorId="12538C9F" wp14:editId="6E03E1D7">
            <wp:extent cx="4738171" cy="3156668"/>
            <wp:effectExtent l="0" t="0" r="0" b="0"/>
            <wp:docPr id="76" name="Picture 7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Chart&#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774289" cy="3180731"/>
                    </a:xfrm>
                    <a:prstGeom prst="rect">
                      <a:avLst/>
                    </a:prstGeom>
                  </pic:spPr>
                </pic:pic>
              </a:graphicData>
            </a:graphic>
          </wp:inline>
        </w:drawing>
      </w:r>
    </w:p>
    <w:p w14:paraId="29A92A21" w14:textId="48768D7D" w:rsidR="003121E4" w:rsidRDefault="003121E4" w:rsidP="003121E4">
      <w:pPr>
        <w:pStyle w:val="Caption"/>
        <w:ind w:firstLine="720"/>
      </w:pPr>
      <w:bookmarkStart w:id="145" w:name="_Toc112842301"/>
      <w:r>
        <w:t xml:space="preserve">Figure </w:t>
      </w:r>
      <w:fldSimple w:instr=" SEQ Figure \* ARABIC ">
        <w:r w:rsidR="004852F5">
          <w:rPr>
            <w:noProof/>
          </w:rPr>
          <w:t>50</w:t>
        </w:r>
      </w:fldSimple>
      <w:r>
        <w:t>: Bandwidth Usage</w:t>
      </w:r>
      <w:r w:rsidR="00D560B1">
        <w:t xml:space="preserve"> Graph</w:t>
      </w:r>
      <w:bookmarkEnd w:id="145"/>
    </w:p>
    <w:p w14:paraId="5C3F6B35" w14:textId="77777777" w:rsidR="00D560B1" w:rsidRPr="00D560B1" w:rsidRDefault="00D560B1" w:rsidP="00D560B1">
      <w:pPr>
        <w:pStyle w:val="BodyText2"/>
      </w:pPr>
    </w:p>
    <w:p w14:paraId="23FDC2F9" w14:textId="1F858509" w:rsidR="001F2E19" w:rsidRDefault="00B35497" w:rsidP="001F2E19">
      <w:pPr>
        <w:pStyle w:val="BodyText2"/>
        <w:numPr>
          <w:ilvl w:val="0"/>
          <w:numId w:val="35"/>
        </w:numPr>
      </w:pPr>
      <w:r>
        <w:t>Latency</w:t>
      </w:r>
    </w:p>
    <w:p w14:paraId="5111F386" w14:textId="310C0795" w:rsidR="002E1E11" w:rsidRDefault="00D34745" w:rsidP="001F2E19">
      <w:pPr>
        <w:pStyle w:val="BodyText2"/>
      </w:pPr>
      <w:r>
        <w:t>AMQP</w:t>
      </w:r>
      <w:r w:rsidR="002E1E11" w:rsidRPr="002E1E11">
        <w:t xml:space="preserve"> has the lowest latency at 0.</w:t>
      </w:r>
      <w:r>
        <w:t>3898s</w:t>
      </w:r>
      <w:r w:rsidR="002E1E11" w:rsidRPr="002E1E11">
        <w:t xml:space="preserve">, followed by MQTT at </w:t>
      </w:r>
      <w:r>
        <w:t>1.4272s</w:t>
      </w:r>
      <w:r w:rsidR="002E1E11" w:rsidRPr="002E1E11">
        <w:t xml:space="preserve"> and </w:t>
      </w:r>
      <w:r>
        <w:t>CoAP</w:t>
      </w:r>
      <w:r w:rsidR="002E1E11" w:rsidRPr="002E1E11">
        <w:t xml:space="preserve"> at </w:t>
      </w:r>
      <w:r>
        <w:t>2.1398s</w:t>
      </w:r>
      <w:r w:rsidR="002E1E11" w:rsidRPr="002E1E11">
        <w:t xml:space="preserve">. More </w:t>
      </w:r>
      <w:r w:rsidRPr="002E1E11">
        <w:t>bandwidths</w:t>
      </w:r>
      <w:r w:rsidR="002E1E11" w:rsidRPr="002E1E11">
        <w:t xml:space="preserve"> can reduce latency because there is a larger pipeline for more data to travel through, lowering the likelihood of data packets being delayed. </w:t>
      </w:r>
      <w:r w:rsidRPr="002E1E11">
        <w:t>Therefore</w:t>
      </w:r>
      <w:r>
        <w:t>,</w:t>
      </w:r>
      <w:r w:rsidR="002E1E11" w:rsidRPr="002E1E11">
        <w:t xml:space="preserve"> CoAP with the lowest bandwidth has the highest latency and AMQP with the highest bandwidth has the lowest latency value. Figure 54 depicts the latency results for the three protocols.</w:t>
      </w:r>
    </w:p>
    <w:p w14:paraId="7FB9F6B1" w14:textId="4B298244" w:rsidR="00D560B1" w:rsidRDefault="00D34745" w:rsidP="00D560B1">
      <w:pPr>
        <w:pStyle w:val="BodyText2"/>
        <w:keepNext/>
        <w:jc w:val="center"/>
      </w:pPr>
      <w:r>
        <w:rPr>
          <w:noProof/>
          <w:lang w:val="en-MY" w:eastAsia="en-MY"/>
        </w:rPr>
        <w:lastRenderedPageBreak/>
        <w:drawing>
          <wp:inline distT="0" distB="0" distL="0" distR="0" wp14:anchorId="127749CA" wp14:editId="38C136C6">
            <wp:extent cx="4724400" cy="3147493"/>
            <wp:effectExtent l="0" t="0" r="0" b="0"/>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38791" cy="3157080"/>
                    </a:xfrm>
                    <a:prstGeom prst="rect">
                      <a:avLst/>
                    </a:prstGeom>
                  </pic:spPr>
                </pic:pic>
              </a:graphicData>
            </a:graphic>
          </wp:inline>
        </w:drawing>
      </w:r>
    </w:p>
    <w:p w14:paraId="0467B916" w14:textId="697DE8A9" w:rsidR="00D560B1" w:rsidRDefault="00D560B1" w:rsidP="00D560B1">
      <w:pPr>
        <w:pStyle w:val="Caption"/>
        <w:ind w:left="720"/>
      </w:pPr>
      <w:bookmarkStart w:id="146" w:name="_Toc112842302"/>
      <w:r>
        <w:t xml:space="preserve">Figure </w:t>
      </w:r>
      <w:fldSimple w:instr=" SEQ Figure \* ARABIC ">
        <w:r w:rsidR="004852F5">
          <w:rPr>
            <w:noProof/>
          </w:rPr>
          <w:t>51</w:t>
        </w:r>
      </w:fldSimple>
      <w:r>
        <w:t>: Latency Graph</w:t>
      </w:r>
      <w:bookmarkEnd w:id="146"/>
    </w:p>
    <w:p w14:paraId="70E60AE7" w14:textId="77777777" w:rsidR="00D560B1" w:rsidRPr="00D560B1" w:rsidRDefault="00D560B1" w:rsidP="00D560B1">
      <w:pPr>
        <w:pStyle w:val="BodyText2"/>
      </w:pPr>
    </w:p>
    <w:p w14:paraId="0FDD0BD5" w14:textId="073F54EC" w:rsidR="00670A96" w:rsidRDefault="00B35497" w:rsidP="00670A96">
      <w:pPr>
        <w:pStyle w:val="BodyText2"/>
        <w:numPr>
          <w:ilvl w:val="0"/>
          <w:numId w:val="35"/>
        </w:numPr>
      </w:pPr>
      <w:r>
        <w:t>Throughpu</w:t>
      </w:r>
      <w:r w:rsidR="001F2E19">
        <w:t>t</w:t>
      </w:r>
    </w:p>
    <w:p w14:paraId="107C2D11" w14:textId="3F4418A2" w:rsidR="00670A96" w:rsidRDefault="00C97363" w:rsidP="00670A96">
      <w:pPr>
        <w:pStyle w:val="BodyText2"/>
        <w:keepNext/>
        <w:jc w:val="center"/>
      </w:pPr>
      <w:r>
        <w:rPr>
          <w:noProof/>
          <w:lang w:val="en-MY" w:eastAsia="en-MY"/>
        </w:rPr>
        <w:drawing>
          <wp:inline distT="0" distB="0" distL="0" distR="0" wp14:anchorId="3271D7A5" wp14:editId="3799D359">
            <wp:extent cx="4611756" cy="3072447"/>
            <wp:effectExtent l="0" t="0" r="0" b="0"/>
            <wp:docPr id="78" name="Picture 7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Chart, bar chart&#10;&#10;Description automatically generated"/>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25663" cy="3081712"/>
                    </a:xfrm>
                    <a:prstGeom prst="rect">
                      <a:avLst/>
                    </a:prstGeom>
                  </pic:spPr>
                </pic:pic>
              </a:graphicData>
            </a:graphic>
          </wp:inline>
        </w:drawing>
      </w:r>
    </w:p>
    <w:p w14:paraId="06D99D4D" w14:textId="5585771F" w:rsidR="00670A96" w:rsidRPr="00207067" w:rsidRDefault="00670A96" w:rsidP="00670A96">
      <w:pPr>
        <w:pStyle w:val="Caption"/>
        <w:ind w:left="720"/>
      </w:pPr>
      <w:bookmarkStart w:id="147" w:name="_Toc112842303"/>
      <w:r>
        <w:t xml:space="preserve">Figure </w:t>
      </w:r>
      <w:fldSimple w:instr=" SEQ Figure \* ARABIC ">
        <w:r w:rsidR="004852F5">
          <w:rPr>
            <w:noProof/>
          </w:rPr>
          <w:t>52</w:t>
        </w:r>
      </w:fldSimple>
      <w:r>
        <w:t>: Throughput Graph</w:t>
      </w:r>
      <w:bookmarkEnd w:id="147"/>
    </w:p>
    <w:p w14:paraId="65F366E7" w14:textId="7855D93F" w:rsidR="00670A96" w:rsidRDefault="00670A96" w:rsidP="001F2E19">
      <w:pPr>
        <w:pStyle w:val="BodyText2"/>
      </w:pPr>
    </w:p>
    <w:p w14:paraId="2C5CF661" w14:textId="62DFD6E1" w:rsidR="002E1E11" w:rsidRDefault="00670A96" w:rsidP="00670A96">
      <w:pPr>
        <w:pStyle w:val="BodyText2"/>
      </w:pPr>
      <w:r>
        <w:lastRenderedPageBreak/>
        <w:t>Figure 5</w:t>
      </w:r>
      <w:r w:rsidR="00150AF7">
        <w:t xml:space="preserve">5 </w:t>
      </w:r>
      <w:r>
        <w:t xml:space="preserve">above </w:t>
      </w:r>
      <w:r w:rsidR="00150AF7">
        <w:t>presents the results for throughput and AMQP protocol has the largest value, 8.6162</w:t>
      </w:r>
      <w:r w:rsidR="00473029">
        <w:t xml:space="preserve"> packet per second. On the other hand, CoAP protocol has the smallest value at 2.0412 packets per second. </w:t>
      </w:r>
      <w:r w:rsidR="003A3718">
        <w:t xml:space="preserve">The </w:t>
      </w:r>
      <w:r w:rsidR="002E1E11">
        <w:t>significant</w:t>
      </w:r>
      <w:r w:rsidR="003A3718">
        <w:t xml:space="preserve"> difference between MQTT and AMQP as well as between AMQP and </w:t>
      </w:r>
      <w:r w:rsidR="002E1E11">
        <w:t>CoAP</w:t>
      </w:r>
      <w:r w:rsidR="003A3718">
        <w:t xml:space="preserve"> is </w:t>
      </w:r>
      <w:r w:rsidR="002E1E11" w:rsidRPr="002E1E11">
        <w:t>due to the protocols' message overhead</w:t>
      </w:r>
      <w:r w:rsidR="003A3718">
        <w:t xml:space="preserve">. </w:t>
      </w:r>
      <w:r w:rsidR="002E1E11" w:rsidRPr="002E1E11">
        <w:t>As previously stated, AMQP requires at least three packages to publish one message, and each message must be acknowledged on the transport layer by TCP, which influences AMQP performance.</w:t>
      </w:r>
      <w:r w:rsidR="002E1E11">
        <w:t xml:space="preserve"> </w:t>
      </w:r>
      <w:r w:rsidR="002E1E11" w:rsidRPr="002E1E11">
        <w:t>MQTT outperforms CoAP slightly, achieving 2.0952 packets per second. Moraes et al. (2019) stated in their paper that throughput and message size are related in the sense that a larger message increases the amount of data transmitted. The average packet size for the CoAP protocol is 64 Bytes (Figure 56), while the average packet size for the MQTT protocol is slightly higher at 79 Bytes (Figure 57). This explains why MQTT throughput is slightly higher than CoAP.</w:t>
      </w:r>
    </w:p>
    <w:p w14:paraId="57FA2A0B" w14:textId="77777777" w:rsidR="00670A96" w:rsidRDefault="00670A96" w:rsidP="00670A96">
      <w:pPr>
        <w:pStyle w:val="BodyText2"/>
        <w:keepNext/>
        <w:ind w:firstLine="0"/>
        <w:jc w:val="center"/>
      </w:pPr>
      <w:r w:rsidRPr="00670A96">
        <w:rPr>
          <w:noProof/>
          <w:lang w:val="en-MY" w:eastAsia="en-MY"/>
        </w:rPr>
        <w:drawing>
          <wp:inline distT="0" distB="0" distL="0" distR="0" wp14:anchorId="777BA8E1" wp14:editId="0C456DD1">
            <wp:extent cx="5519127" cy="1574358"/>
            <wp:effectExtent l="0" t="0" r="5715"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676" t="58993" r="2937"/>
                    <a:stretch/>
                  </pic:blipFill>
                  <pic:spPr bwMode="auto">
                    <a:xfrm>
                      <a:off x="0" y="0"/>
                      <a:ext cx="5543740" cy="1581379"/>
                    </a:xfrm>
                    <a:prstGeom prst="rect">
                      <a:avLst/>
                    </a:prstGeom>
                    <a:ln>
                      <a:noFill/>
                    </a:ln>
                    <a:extLst>
                      <a:ext uri="{53640926-AAD7-44D8-BBD7-CCE9431645EC}">
                        <a14:shadowObscured xmlns:a14="http://schemas.microsoft.com/office/drawing/2010/main"/>
                      </a:ext>
                    </a:extLst>
                  </pic:spPr>
                </pic:pic>
              </a:graphicData>
            </a:graphic>
          </wp:inline>
        </w:drawing>
      </w:r>
    </w:p>
    <w:p w14:paraId="484A80A5" w14:textId="2FE36B28" w:rsidR="00670A96" w:rsidRDefault="00670A96" w:rsidP="00670A96">
      <w:pPr>
        <w:pStyle w:val="Caption"/>
      </w:pPr>
      <w:bookmarkStart w:id="148" w:name="_Toc112842304"/>
      <w:r>
        <w:t xml:space="preserve">Figure </w:t>
      </w:r>
      <w:fldSimple w:instr=" SEQ Figure \* ARABIC ">
        <w:r w:rsidR="004852F5">
          <w:rPr>
            <w:noProof/>
          </w:rPr>
          <w:t>53</w:t>
        </w:r>
      </w:fldSimple>
      <w:r>
        <w:t>: Average Packet Size (CoAP)</w:t>
      </w:r>
      <w:r w:rsidR="00744FDE">
        <w:t xml:space="preserve"> from Wireshark</w:t>
      </w:r>
      <w:bookmarkEnd w:id="148"/>
    </w:p>
    <w:p w14:paraId="46562FF9" w14:textId="77777777" w:rsidR="00670A96" w:rsidRPr="00670A96" w:rsidRDefault="00670A96" w:rsidP="00670A96">
      <w:pPr>
        <w:pStyle w:val="BodyText2"/>
        <w:jc w:val="center"/>
      </w:pPr>
    </w:p>
    <w:p w14:paraId="60E23BE2" w14:textId="77777777" w:rsidR="00670A96" w:rsidRDefault="00670A96" w:rsidP="00670A96">
      <w:pPr>
        <w:pStyle w:val="BodyText2"/>
        <w:keepNext/>
        <w:ind w:firstLine="0"/>
        <w:jc w:val="center"/>
      </w:pPr>
      <w:r w:rsidRPr="00670A96">
        <w:rPr>
          <w:noProof/>
          <w:lang w:val="en-MY" w:eastAsia="en-MY"/>
        </w:rPr>
        <w:drawing>
          <wp:inline distT="0" distB="0" distL="0" distR="0" wp14:anchorId="3F275297" wp14:editId="044AFE4E">
            <wp:extent cx="5220335" cy="14732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20335" cy="1473200"/>
                    </a:xfrm>
                    <a:prstGeom prst="rect">
                      <a:avLst/>
                    </a:prstGeom>
                  </pic:spPr>
                </pic:pic>
              </a:graphicData>
            </a:graphic>
          </wp:inline>
        </w:drawing>
      </w:r>
    </w:p>
    <w:p w14:paraId="695C9A21" w14:textId="0868FC3B" w:rsidR="00670A96" w:rsidRDefault="00670A96" w:rsidP="00670A96">
      <w:pPr>
        <w:pStyle w:val="Caption"/>
      </w:pPr>
      <w:bookmarkStart w:id="149" w:name="_Toc112842305"/>
      <w:r>
        <w:t xml:space="preserve">Figure </w:t>
      </w:r>
      <w:fldSimple w:instr=" SEQ Figure \* ARABIC ">
        <w:r w:rsidR="004852F5">
          <w:rPr>
            <w:noProof/>
          </w:rPr>
          <w:t>54</w:t>
        </w:r>
      </w:fldSimple>
      <w:r>
        <w:t xml:space="preserve">: </w:t>
      </w:r>
      <w:r w:rsidRPr="00896A2C">
        <w:t>Average Packet Size (</w:t>
      </w:r>
      <w:r>
        <w:t>MQTT</w:t>
      </w:r>
      <w:r w:rsidRPr="00896A2C">
        <w:t>)</w:t>
      </w:r>
      <w:r w:rsidR="00744FDE">
        <w:t xml:space="preserve"> from Wireshark</w:t>
      </w:r>
      <w:bookmarkEnd w:id="149"/>
    </w:p>
    <w:p w14:paraId="12E54597" w14:textId="77777777" w:rsidR="00670A96" w:rsidRDefault="00670A96" w:rsidP="001F2E19">
      <w:pPr>
        <w:pStyle w:val="BodyText2"/>
      </w:pPr>
    </w:p>
    <w:p w14:paraId="5D308FC6" w14:textId="637BB19D" w:rsidR="004C0EC0" w:rsidRDefault="00AC6EEF" w:rsidP="00166C4B">
      <w:pPr>
        <w:pStyle w:val="BodyText2"/>
      </w:pPr>
      <w:r>
        <w:lastRenderedPageBreak/>
        <w:t xml:space="preserve">From the experiments, it can be concluded that CoAP </w:t>
      </w:r>
      <w:r w:rsidR="005B65AF">
        <w:t>obtained</w:t>
      </w:r>
      <w:r>
        <w:t xml:space="preserve"> the best results. CoAP has the lowest bandwidth usage </w:t>
      </w:r>
      <w:r w:rsidR="005B65AF">
        <w:t xml:space="preserve">out of all protocols and lowest throughput due to smaller packet size compared to other protocols. CoAP </w:t>
      </w:r>
      <w:proofErr w:type="gramStart"/>
      <w:r w:rsidR="005B65AF">
        <w:t>is capable of sending</w:t>
      </w:r>
      <w:proofErr w:type="gramEnd"/>
      <w:r w:rsidR="005B65AF">
        <w:t xml:space="preserve"> and receiving 100 messages using less data. </w:t>
      </w:r>
      <w:r w:rsidR="00DB4A23">
        <w:t xml:space="preserve">From this, it can be concluded that the CoAP is best suited to be used in low bandwidth IoT environment due to its low overhead and it utilizes less network resources than other protocols. </w:t>
      </w:r>
      <w:r w:rsidR="0036278A" w:rsidRPr="0036278A">
        <w:t>In terms of latency and throughput, AMQP outperforms MQTT and CoAP, but it consumes the most bandwidth. As a result, AMQP is thought to be better suited for use in critical systems such as finance, defence, or enterprise-level projects</w:t>
      </w:r>
      <w:r w:rsidR="0036278A">
        <w:t>.</w:t>
      </w:r>
      <w:r w:rsidR="00166C4B" w:rsidRPr="00166C4B">
        <w:t xml:space="preserve"> Based on the results, we can conclude that CoAP and MQTT have minor differences in </w:t>
      </w:r>
      <w:proofErr w:type="gramStart"/>
      <w:r w:rsidR="00166C4B" w:rsidRPr="00166C4B">
        <w:t>all of</w:t>
      </w:r>
      <w:proofErr w:type="gramEnd"/>
      <w:r w:rsidR="00166C4B" w:rsidRPr="00166C4B">
        <w:t xml:space="preserve"> the metrics measured, making them a good alternative to one another. We can deduce that both CoAP and MQTT were appropriate in scenarios requiring a low-bandwidth, high-latency environment.</w:t>
      </w:r>
    </w:p>
    <w:p w14:paraId="3CD2BEC0" w14:textId="77777777" w:rsidR="00166C4B" w:rsidRDefault="00166C4B" w:rsidP="00166C4B">
      <w:pPr>
        <w:pStyle w:val="BodyText2"/>
      </w:pPr>
    </w:p>
    <w:p w14:paraId="46E4AB49" w14:textId="34B4BA79" w:rsidR="00361372" w:rsidRDefault="00361372" w:rsidP="00361372">
      <w:pPr>
        <w:pStyle w:val="Heading2"/>
      </w:pPr>
      <w:bookmarkStart w:id="150" w:name="_Toc112842576"/>
      <w:r>
        <w:t>Conclusion</w:t>
      </w:r>
      <w:bookmarkEnd w:id="150"/>
    </w:p>
    <w:p w14:paraId="14628C9A" w14:textId="00671E6F" w:rsidR="00207067" w:rsidRPr="00207067" w:rsidRDefault="00443661" w:rsidP="00207067">
      <w:pPr>
        <w:pStyle w:val="BodyText2"/>
      </w:pPr>
      <w:r w:rsidRPr="00443661">
        <w:t xml:space="preserve">This chapter evaluates the performance of IoT protocols such as CoAP, AMQP, and MQTT. The results of each metric are graphically displayed. </w:t>
      </w:r>
      <w:proofErr w:type="gramStart"/>
      <w:r w:rsidRPr="00443661">
        <w:t>The</w:t>
      </w:r>
      <w:proofErr w:type="gramEnd"/>
      <w:r w:rsidRPr="00443661">
        <w:t xml:space="preserve"> explanation of the varying results for each protocol is also provided. This chapter is critical because it concludes the project's main outcome, which is to evaluate the performance of three IoT protocols in terms of bandwidth usage, latency, and throughput.</w:t>
      </w:r>
    </w:p>
    <w:p w14:paraId="21514074" w14:textId="5B4F5A92" w:rsidR="00143086" w:rsidRDefault="00143086" w:rsidP="00143086">
      <w:pPr>
        <w:pStyle w:val="BodyText2"/>
      </w:pPr>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60ABBB1" w:rsidR="001B57CD" w:rsidRDefault="001B7B0D" w:rsidP="001B57CD">
      <w:pPr>
        <w:pStyle w:val="Heading1"/>
      </w:pPr>
      <w:bookmarkStart w:id="151" w:name="_Toc112842577"/>
      <w:r>
        <w:t xml:space="preserve">PROJECT </w:t>
      </w:r>
      <w:r w:rsidR="001B57CD">
        <w:t>CONCLUSION</w:t>
      </w:r>
      <w:bookmarkEnd w:id="151"/>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52" w:name="_Toc112842578"/>
      <w:r>
        <w:t>Introduction</w:t>
      </w:r>
      <w:bookmarkEnd w:id="152"/>
    </w:p>
    <w:p w14:paraId="3D1E96F9" w14:textId="1664D7A6" w:rsidR="00443661" w:rsidRPr="00443661" w:rsidRDefault="00443661" w:rsidP="00443661">
      <w:pPr>
        <w:pStyle w:val="BodyText2"/>
      </w:pPr>
      <w:r>
        <w:t xml:space="preserve">This chapter focuses on summarising </w:t>
      </w:r>
      <w:proofErr w:type="gramStart"/>
      <w:r>
        <w:t>all of</w:t>
      </w:r>
      <w:proofErr w:type="gramEnd"/>
      <w:r>
        <w:t xml:space="preserve"> the project's outcomes and results. This last phase is necessary for ensuring that the goals are met and discussed effectively. The project contribution and </w:t>
      </w:r>
      <w:proofErr w:type="gramStart"/>
      <w:r>
        <w:t>limitation</w:t>
      </w:r>
      <w:proofErr w:type="gramEnd"/>
      <w:r>
        <w:t xml:space="preserve"> are addressed in this chapter. There </w:t>
      </w:r>
      <w:proofErr w:type="gramStart"/>
      <w:r>
        <w:t>is</w:t>
      </w:r>
      <w:proofErr w:type="gramEnd"/>
      <w:r>
        <w:t xml:space="preserve"> also some </w:t>
      </w:r>
      <w:proofErr w:type="gramStart"/>
      <w:r>
        <w:t>suggestion</w:t>
      </w:r>
      <w:proofErr w:type="gramEnd"/>
      <w:r>
        <w:t xml:space="preserve"> on future </w:t>
      </w:r>
      <w:proofErr w:type="gramStart"/>
      <w:r>
        <w:t>works</w:t>
      </w:r>
      <w:proofErr w:type="gramEnd"/>
      <w:r>
        <w:t xml:space="preserve"> regarding the topic studied. </w:t>
      </w:r>
      <w:r w:rsidR="005617E5">
        <w:t>This section is vital to the project's efficiency and progress.</w:t>
      </w:r>
    </w:p>
    <w:p w14:paraId="4794CFC2" w14:textId="40435187" w:rsidR="00361372" w:rsidRDefault="00361372" w:rsidP="00361372">
      <w:pPr>
        <w:pStyle w:val="Heading2"/>
      </w:pPr>
      <w:bookmarkStart w:id="153" w:name="_Toc112842579"/>
      <w:r>
        <w:t>Project Summar</w:t>
      </w:r>
      <w:r w:rsidR="00D64956">
        <w:t>ization</w:t>
      </w:r>
      <w:bookmarkEnd w:id="153"/>
    </w:p>
    <w:p w14:paraId="6159B704" w14:textId="2B6AE7DC" w:rsidR="00715F6F" w:rsidRDefault="00715F6F" w:rsidP="002E1E11">
      <w:pPr>
        <w:pStyle w:val="BodyText2"/>
      </w:pPr>
      <w:r>
        <w:t>This study presents a performance analysis</w:t>
      </w:r>
      <w:r w:rsidRPr="00715F6F">
        <w:t xml:space="preserve"> of </w:t>
      </w:r>
      <w:r w:rsidR="0041026D">
        <w:t xml:space="preserve">IoT </w:t>
      </w:r>
      <w:r w:rsidRPr="00715F6F">
        <w:t>communication protocols, namely CoAP, MQTT &amp; AMQP</w:t>
      </w:r>
      <w:r w:rsidR="00DE47CA">
        <w:t xml:space="preserve"> based on the metrics measured</w:t>
      </w:r>
      <w:r>
        <w:t>.</w:t>
      </w:r>
      <w:r w:rsidR="009D5B93">
        <w:t xml:space="preserve"> Bandwidth usage, latency and throughput are the adopted metrics and experiments indicate CoAP protocol provides the best results. Three experiments are conducted in a LAN environment where two workstations and one server are connected via Ethernet switch. </w:t>
      </w:r>
      <w:r w:rsidR="00FD6128">
        <w:t xml:space="preserve">The experiments involved message transmission from clients to </w:t>
      </w:r>
      <w:proofErr w:type="gramStart"/>
      <w:r w:rsidR="00FD6128">
        <w:t>server</w:t>
      </w:r>
      <w:proofErr w:type="gramEnd"/>
      <w:r w:rsidR="00FD6128">
        <w:t xml:space="preserve">. </w:t>
      </w:r>
    </w:p>
    <w:p w14:paraId="5B00E05B" w14:textId="5F6BBDCC" w:rsidR="0041026D" w:rsidRDefault="00794CA6" w:rsidP="00794CA6">
      <w:pPr>
        <w:pStyle w:val="BodyText2"/>
      </w:pPr>
      <w:r>
        <w:t xml:space="preserve">This project has achieved all the project objectives listed in Chapter 1. </w:t>
      </w:r>
      <w:r w:rsidR="0041026D">
        <w:t xml:space="preserve">The first objective of this project is to </w:t>
      </w:r>
      <w:r w:rsidR="006A063C">
        <w:t xml:space="preserve">assess capabilities of IoT protocols and compare their performance in terms of its bandwidth usage, latency and throughput. This objective is achieved by successfully </w:t>
      </w:r>
      <w:proofErr w:type="gramStart"/>
      <w:r w:rsidR="006A063C">
        <w:t>conduct</w:t>
      </w:r>
      <w:r>
        <w:t>ed</w:t>
      </w:r>
      <w:proofErr w:type="gramEnd"/>
      <w:r w:rsidR="006A063C">
        <w:t xml:space="preserve"> the experiments planned for all protocols and </w:t>
      </w:r>
      <w:proofErr w:type="gramStart"/>
      <w:r w:rsidR="006A063C">
        <w:t>get</w:t>
      </w:r>
      <w:proofErr w:type="gramEnd"/>
      <w:r w:rsidR="006A063C">
        <w:t xml:space="preserve"> all the data needed for the </w:t>
      </w:r>
      <w:r>
        <w:t>analysis</w:t>
      </w:r>
      <w:r w:rsidR="006A063C">
        <w:t>.</w:t>
      </w:r>
      <w:r>
        <w:t xml:space="preserve"> </w:t>
      </w:r>
      <w:r w:rsidR="006A063C">
        <w:t>The second objective is t</w:t>
      </w:r>
      <w:r w:rsidR="006A063C" w:rsidRPr="006A063C">
        <w:t xml:space="preserve">o make recommendations on the protocols based </w:t>
      </w:r>
      <w:proofErr w:type="gramStart"/>
      <w:r w:rsidR="006A063C" w:rsidRPr="006A063C">
        <w:t>on its</w:t>
      </w:r>
      <w:proofErr w:type="gramEnd"/>
      <w:r w:rsidR="006A063C" w:rsidRPr="006A063C">
        <w:t xml:space="preserve"> </w:t>
      </w:r>
      <w:proofErr w:type="gramStart"/>
      <w:r w:rsidR="006A063C" w:rsidRPr="006A063C">
        <w:t>the</w:t>
      </w:r>
      <w:proofErr w:type="gramEnd"/>
      <w:r w:rsidR="006A063C" w:rsidRPr="006A063C">
        <w:t xml:space="preserve"> performance evaluation.</w:t>
      </w:r>
      <w:r>
        <w:t xml:space="preserve"> This objective is achieved by analy</w:t>
      </w:r>
      <w:r w:rsidR="002B00A0">
        <w:t>s</w:t>
      </w:r>
      <w:r>
        <w:t>ed and gave reasons to the varying results from the experiments. It is also achieved as we select CoAP as the best protocol based on the performance analysis.</w:t>
      </w:r>
    </w:p>
    <w:p w14:paraId="4DB250AD" w14:textId="50192B49" w:rsidR="00C97363" w:rsidRDefault="00794CA6" w:rsidP="00BA78B3">
      <w:pPr>
        <w:pStyle w:val="BodyText2"/>
        <w:ind w:firstLine="0"/>
      </w:pPr>
      <w:r>
        <w:lastRenderedPageBreak/>
        <w:t>St</w:t>
      </w:r>
      <w:r w:rsidR="00BA78B3">
        <w:t>rength and weakness of this project are listed in the table below,</w:t>
      </w:r>
    </w:p>
    <w:p w14:paraId="7AEB4F9C" w14:textId="6DCF43D5" w:rsidR="00375D40" w:rsidRDefault="00375D40" w:rsidP="00375D40">
      <w:pPr>
        <w:pStyle w:val="Caption"/>
        <w:keepNext/>
      </w:pPr>
      <w:r>
        <w:t xml:space="preserve">Table </w:t>
      </w:r>
      <w:fldSimple w:instr=" STYLEREF 2 \s ">
        <w:r w:rsidR="004852F5">
          <w:rPr>
            <w:noProof/>
          </w:rPr>
          <w:t>7.2</w:t>
        </w:r>
      </w:fldSimple>
      <w:r>
        <w:noBreakHyphen/>
      </w:r>
      <w:fldSimple w:instr=" SEQ Table \* ARABIC \s 2 ">
        <w:r w:rsidR="004852F5">
          <w:rPr>
            <w:noProof/>
          </w:rPr>
          <w:t>1</w:t>
        </w:r>
      </w:fldSimple>
      <w:r>
        <w:t>: Project's Strength and Weakness</w:t>
      </w:r>
    </w:p>
    <w:tbl>
      <w:tblPr>
        <w:tblStyle w:val="TableGrid"/>
        <w:tblW w:w="0" w:type="auto"/>
        <w:tblLook w:val="04A0" w:firstRow="1" w:lastRow="0" w:firstColumn="1" w:lastColumn="0" w:noHBand="0" w:noVBand="1"/>
      </w:tblPr>
      <w:tblGrid>
        <w:gridCol w:w="4105"/>
        <w:gridCol w:w="4106"/>
      </w:tblGrid>
      <w:tr w:rsidR="00BA78B3" w:rsidRPr="00BA78B3" w14:paraId="0661F255" w14:textId="77777777" w:rsidTr="001C177E">
        <w:tc>
          <w:tcPr>
            <w:tcW w:w="4105" w:type="dxa"/>
          </w:tcPr>
          <w:p w14:paraId="15B1FE4E" w14:textId="7D76A7E6" w:rsidR="00BA78B3" w:rsidRPr="00BA78B3" w:rsidRDefault="00BA78B3" w:rsidP="001C177E">
            <w:pPr>
              <w:spacing w:line="360" w:lineRule="auto"/>
              <w:jc w:val="center"/>
              <w:rPr>
                <w:b/>
                <w:bCs/>
              </w:rPr>
            </w:pPr>
            <w:r w:rsidRPr="00BA78B3">
              <w:rPr>
                <w:b/>
                <w:bCs/>
              </w:rPr>
              <w:t>Strength</w:t>
            </w:r>
          </w:p>
        </w:tc>
        <w:tc>
          <w:tcPr>
            <w:tcW w:w="4106" w:type="dxa"/>
          </w:tcPr>
          <w:p w14:paraId="6875B307" w14:textId="5C265A63" w:rsidR="00BA78B3" w:rsidRPr="00BA78B3" w:rsidRDefault="00BA78B3" w:rsidP="001C177E">
            <w:pPr>
              <w:spacing w:line="360" w:lineRule="auto"/>
              <w:jc w:val="center"/>
              <w:rPr>
                <w:b/>
                <w:bCs/>
              </w:rPr>
            </w:pPr>
            <w:r w:rsidRPr="00BA78B3">
              <w:rPr>
                <w:b/>
                <w:bCs/>
              </w:rPr>
              <w:t>Weakness</w:t>
            </w:r>
          </w:p>
        </w:tc>
      </w:tr>
      <w:tr w:rsidR="00BA78B3" w:rsidRPr="00BA78B3" w14:paraId="10FE1BFA" w14:textId="77777777" w:rsidTr="003854F0">
        <w:tc>
          <w:tcPr>
            <w:tcW w:w="4105" w:type="dxa"/>
          </w:tcPr>
          <w:p w14:paraId="1A5AAC4A" w14:textId="77777777" w:rsidR="00BA78B3" w:rsidRDefault="004C04AA" w:rsidP="004C04AA">
            <w:pPr>
              <w:pStyle w:val="ListParagraph"/>
              <w:numPr>
                <w:ilvl w:val="0"/>
                <w:numId w:val="36"/>
              </w:numPr>
              <w:spacing w:line="360" w:lineRule="auto"/>
            </w:pPr>
            <w:r>
              <w:t>Clients and Server are in the same LAN thus having a reliable low-latency link</w:t>
            </w:r>
          </w:p>
          <w:p w14:paraId="769A51BC" w14:textId="1C787549" w:rsidR="004C04AA" w:rsidRPr="00BA78B3" w:rsidRDefault="00B94BBF" w:rsidP="004C04AA">
            <w:pPr>
              <w:pStyle w:val="ListParagraph"/>
              <w:numPr>
                <w:ilvl w:val="0"/>
                <w:numId w:val="36"/>
              </w:numPr>
              <w:spacing w:line="360" w:lineRule="auto"/>
            </w:pPr>
            <w:r>
              <w:t>Low cost</w:t>
            </w:r>
            <w:r w:rsidR="004C04AA" w:rsidRPr="004C04AA">
              <w:t xml:space="preserve"> because experiments are conducted using open-source software</w:t>
            </w:r>
          </w:p>
        </w:tc>
        <w:tc>
          <w:tcPr>
            <w:tcW w:w="4106" w:type="dxa"/>
          </w:tcPr>
          <w:p w14:paraId="193E959B" w14:textId="6C23A41C" w:rsidR="00BA78B3" w:rsidRPr="00BA78B3" w:rsidRDefault="00DE47CA" w:rsidP="00BA78B3">
            <w:pPr>
              <w:pStyle w:val="ListParagraph"/>
              <w:numPr>
                <w:ilvl w:val="0"/>
                <w:numId w:val="36"/>
              </w:numPr>
              <w:spacing w:line="360" w:lineRule="auto"/>
            </w:pPr>
            <w:r w:rsidRPr="00DE47CA">
              <w:t xml:space="preserve">Only </w:t>
            </w:r>
            <w:proofErr w:type="gramStart"/>
            <w:r w:rsidRPr="00DE47CA">
              <w:t>few</w:t>
            </w:r>
            <w:proofErr w:type="gramEnd"/>
            <w:r w:rsidRPr="00DE47CA">
              <w:t xml:space="preserve"> nodes are used to generate traffic</w:t>
            </w:r>
          </w:p>
        </w:tc>
      </w:tr>
    </w:tbl>
    <w:p w14:paraId="2C658D77" w14:textId="77777777" w:rsidR="00BA78B3" w:rsidRPr="002E1E11" w:rsidRDefault="00BA78B3" w:rsidP="00BA78B3">
      <w:pPr>
        <w:pStyle w:val="BodyText2"/>
        <w:ind w:firstLine="0"/>
      </w:pPr>
    </w:p>
    <w:p w14:paraId="6170B5E7" w14:textId="5980C8A6" w:rsidR="00361372" w:rsidRDefault="00361372" w:rsidP="00361372">
      <w:pPr>
        <w:pStyle w:val="Heading2"/>
      </w:pPr>
      <w:bookmarkStart w:id="154" w:name="_Toc112842580"/>
      <w:r>
        <w:t>Project Contribution</w:t>
      </w:r>
      <w:bookmarkEnd w:id="154"/>
    </w:p>
    <w:p w14:paraId="3C9E6285" w14:textId="6AA6D32C" w:rsidR="00BA78B3" w:rsidRPr="00BA78B3" w:rsidRDefault="00BA78B3" w:rsidP="00D86188">
      <w:pPr>
        <w:pStyle w:val="BodyText2"/>
      </w:pPr>
      <w:r>
        <w:t>Th</w:t>
      </w:r>
      <w:r w:rsidR="00D86188">
        <w:t xml:space="preserve">e project contribution is </w:t>
      </w:r>
      <w:r w:rsidR="0057777C">
        <w:t xml:space="preserve">to </w:t>
      </w:r>
      <w:r w:rsidR="007648C9">
        <w:t xml:space="preserve">provide </w:t>
      </w:r>
      <w:r w:rsidR="00D86188">
        <w:t>a</w:t>
      </w:r>
      <w:r w:rsidR="00D86188" w:rsidRPr="00657D67">
        <w:t xml:space="preserve"> performance </w:t>
      </w:r>
      <w:r w:rsidR="00D86188">
        <w:t>analysis</w:t>
      </w:r>
      <w:r w:rsidR="00D86188" w:rsidRPr="00657D67">
        <w:t xml:space="preserve"> of three specific protocols: CoAP, MQTT &amp; AMQP</w:t>
      </w:r>
      <w:r w:rsidR="00D86188">
        <w:t xml:space="preserve"> in terms of bandwidth usage, latency, and </w:t>
      </w:r>
      <w:r w:rsidR="00D86188" w:rsidRPr="001B5782">
        <w:t>throughput</w:t>
      </w:r>
      <w:r w:rsidR="00D86188">
        <w:t xml:space="preserve">. Besides, the project also </w:t>
      </w:r>
      <w:r w:rsidR="004C04AA">
        <w:t>introduces</w:t>
      </w:r>
      <w:r w:rsidR="00D86188">
        <w:t xml:space="preserve"> experimental </w:t>
      </w:r>
      <w:proofErr w:type="gramStart"/>
      <w:r w:rsidR="00D86188">
        <w:t>method</w:t>
      </w:r>
      <w:proofErr w:type="gramEnd"/>
      <w:r w:rsidR="00D86188">
        <w:t xml:space="preserve"> to evaluate the performance of IoT protocols. </w:t>
      </w:r>
      <w:r w:rsidR="00DE47CA">
        <w:t>The method includes the usage of GNS3 and virtual machines in a LAN environment.</w:t>
      </w:r>
    </w:p>
    <w:p w14:paraId="0158E497" w14:textId="4D38BC1D" w:rsidR="00D64956" w:rsidRDefault="00D64956" w:rsidP="00D64956">
      <w:pPr>
        <w:pStyle w:val="Heading2"/>
      </w:pPr>
      <w:bookmarkStart w:id="155" w:name="_Toc112842581"/>
      <w:r>
        <w:t>Project Limitation</w:t>
      </w:r>
      <w:bookmarkEnd w:id="155"/>
    </w:p>
    <w:p w14:paraId="7B12E9FC" w14:textId="63E1423A" w:rsidR="008D399D" w:rsidRPr="007B37D8" w:rsidRDefault="00910595" w:rsidP="008D399D">
      <w:pPr>
        <w:pStyle w:val="BodyText2"/>
      </w:pPr>
      <w:r w:rsidRPr="00910595">
        <w:t>The project's limitation is that the experiments were carried out in a LAN environment, which did not provide a realistic IoT network environment. Another limitation is that the main comparison is limited to the CoAP, MQTT, and AMQP protocols. These are just three of the many protocols used in IoT applications, including OPC Unified Architecture (OPC UA) and Data Distribution Service (DDS)</w:t>
      </w:r>
      <w:r>
        <w:t>,</w:t>
      </w:r>
      <w:r w:rsidR="00CF2B2F">
        <w:t xml:space="preserve"> Websocket, etc. </w:t>
      </w:r>
      <w:r w:rsidR="008D399D">
        <w:t>Moreover, t</w:t>
      </w:r>
      <w:r w:rsidR="008D399D" w:rsidRPr="008D399D">
        <w:t>he experiments used the protocols' default settings and only changed the QoS settings of MQTT to allow a sensor message to reach the server at least once (QoS-1). Another limitation is the metrics measured, as this project assesse</w:t>
      </w:r>
      <w:r w:rsidR="008D399D">
        <w:t>d three</w:t>
      </w:r>
      <w:r w:rsidR="008D399D" w:rsidRPr="008D399D">
        <w:t xml:space="preserve"> </w:t>
      </w:r>
      <w:r w:rsidR="008D399D">
        <w:t xml:space="preserve">metrics that </w:t>
      </w:r>
      <w:proofErr w:type="gramStart"/>
      <w:r w:rsidR="008D399D">
        <w:t>is</w:t>
      </w:r>
      <w:proofErr w:type="gramEnd"/>
      <w:r w:rsidR="008D399D">
        <w:t xml:space="preserve"> </w:t>
      </w:r>
      <w:r w:rsidR="008D399D" w:rsidRPr="008D399D">
        <w:t>bandwidth usage, latency, and throughput</w:t>
      </w:r>
      <w:r w:rsidR="008D399D">
        <w:t>.</w:t>
      </w:r>
    </w:p>
    <w:p w14:paraId="6B9CA25F" w14:textId="1D3FDF45" w:rsidR="00361372" w:rsidRDefault="00361372" w:rsidP="00361372">
      <w:pPr>
        <w:pStyle w:val="Heading2"/>
      </w:pPr>
      <w:bookmarkStart w:id="156" w:name="_Toc112842582"/>
      <w:r>
        <w:lastRenderedPageBreak/>
        <w:t>Future Work</w:t>
      </w:r>
      <w:r w:rsidR="00D64956">
        <w:t>s</w:t>
      </w:r>
      <w:bookmarkEnd w:id="156"/>
    </w:p>
    <w:p w14:paraId="36652106" w14:textId="49944FF4" w:rsidR="00D86188" w:rsidRPr="00D86188" w:rsidRDefault="00D86188" w:rsidP="00D86188">
      <w:pPr>
        <w:pStyle w:val="BodyText2"/>
      </w:pPr>
      <w:r>
        <w:t xml:space="preserve">In the future, </w:t>
      </w:r>
      <w:r w:rsidR="00582133">
        <w:t xml:space="preserve">the researcher may enhance this project by implementing more nodes or clients in a realistic IoT network environment – server and clients are not in the </w:t>
      </w:r>
      <w:r w:rsidR="008B1F3A">
        <w:t xml:space="preserve">same </w:t>
      </w:r>
      <w:r w:rsidR="00582133">
        <w:t xml:space="preserve">LAN. That way, more data can be recorded, and </w:t>
      </w:r>
      <w:proofErr w:type="gramStart"/>
      <w:r w:rsidR="00582133">
        <w:t>result</w:t>
      </w:r>
      <w:proofErr w:type="gramEnd"/>
      <w:r w:rsidR="00582133">
        <w:t xml:space="preserve"> of analysis could differ. This project only </w:t>
      </w:r>
      <w:r w:rsidR="00400748">
        <w:t xml:space="preserve">used the basic settings of protocols however </w:t>
      </w:r>
      <w:proofErr w:type="gramStart"/>
      <w:r w:rsidR="00400748">
        <w:t>researcher</w:t>
      </w:r>
      <w:proofErr w:type="gramEnd"/>
      <w:r w:rsidR="00400748">
        <w:t xml:space="preserve"> may compare the protocols </w:t>
      </w:r>
      <w:r w:rsidR="00582133">
        <w:t>with various QoS or security settings. Other metrics such as power consumption,</w:t>
      </w:r>
      <w:r w:rsidR="00400748">
        <w:t xml:space="preserve"> packet loss rate or jitter</w:t>
      </w:r>
      <w:r w:rsidR="00582133">
        <w:t xml:space="preserve"> </w:t>
      </w:r>
      <w:r w:rsidR="00400748">
        <w:t>can also be used</w:t>
      </w:r>
      <w:r w:rsidR="00027DB9">
        <w:t xml:space="preserve"> to analy</w:t>
      </w:r>
      <w:r w:rsidR="002B00A0">
        <w:t>s</w:t>
      </w:r>
      <w:r w:rsidR="00027DB9">
        <w:t>e</w:t>
      </w:r>
      <w:r w:rsidR="00DA0FC6">
        <w:t xml:space="preserve"> </w:t>
      </w:r>
      <w:r w:rsidR="00027DB9">
        <w:t>the performance of protocols</w:t>
      </w:r>
      <w:r w:rsidR="00400748">
        <w:t xml:space="preserve"> in the future.</w:t>
      </w:r>
      <w:r w:rsidR="00582133">
        <w:t xml:space="preserve"> </w:t>
      </w:r>
    </w:p>
    <w:p w14:paraId="538B4CC3" w14:textId="7C50B98A" w:rsidR="00361372" w:rsidRDefault="00361372" w:rsidP="00361372">
      <w:pPr>
        <w:pStyle w:val="Heading2"/>
      </w:pPr>
      <w:bookmarkStart w:id="157" w:name="_Toc112842583"/>
      <w:r>
        <w:t>Conclusion</w:t>
      </w:r>
      <w:bookmarkEnd w:id="157"/>
    </w:p>
    <w:p w14:paraId="3FEAF086" w14:textId="7F3AC1D1" w:rsidR="005617E5" w:rsidRPr="005617E5" w:rsidRDefault="005617E5" w:rsidP="005617E5">
      <w:pPr>
        <w:pStyle w:val="BodyText2"/>
      </w:pPr>
      <w:r>
        <w:t xml:space="preserve">To summarize, the </w:t>
      </w:r>
      <w:r w:rsidRPr="005617E5">
        <w:t>Performance Analysis of Io</w:t>
      </w:r>
      <w:r>
        <w:t>T</w:t>
      </w:r>
      <w:r w:rsidRPr="005617E5">
        <w:t xml:space="preserve"> Protocols</w:t>
      </w:r>
      <w:r>
        <w:t xml:space="preserve"> (CoAP, MQTT &amp; AMQP) is completed, and </w:t>
      </w:r>
      <w:r w:rsidR="00516349">
        <w:t>all three objectives of this project have been met</w:t>
      </w:r>
      <w:r>
        <w:t xml:space="preserve">. </w:t>
      </w:r>
      <w:r w:rsidR="00941182">
        <w:t xml:space="preserve">Throughout this project, I learned about the three IoT protocols in </w:t>
      </w:r>
      <w:r w:rsidR="00516349">
        <w:t>depth</w:t>
      </w:r>
      <w:r w:rsidR="00941182">
        <w:t xml:space="preserve">, </w:t>
      </w:r>
      <w:r w:rsidR="00516349">
        <w:t>analysed</w:t>
      </w:r>
      <w:r w:rsidR="00941182">
        <w:t xml:space="preserve"> the difference in performance between those protocols and reach</w:t>
      </w:r>
      <w:r w:rsidR="00516349">
        <w:t>ed</w:t>
      </w:r>
      <w:r w:rsidR="00941182">
        <w:t xml:space="preserve"> a conclusion in which protocols </w:t>
      </w:r>
      <w:proofErr w:type="gramStart"/>
      <w:r w:rsidR="00941182">
        <w:t>is</w:t>
      </w:r>
      <w:proofErr w:type="gramEnd"/>
      <w:r w:rsidR="00941182">
        <w:t xml:space="preserve"> the best based on </w:t>
      </w:r>
      <w:proofErr w:type="gramStart"/>
      <w:r w:rsidR="00941182">
        <w:t>its</w:t>
      </w:r>
      <w:proofErr w:type="gramEnd"/>
      <w:r w:rsidR="00941182">
        <w:t xml:space="preserve"> performance evaluation. </w:t>
      </w:r>
      <w:r w:rsidR="00516349">
        <w:t xml:space="preserve">Hopefully, this project can help others in finding out the best protocol to be used suited to their intended IoT project’s requirement. </w:t>
      </w:r>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58" w:name="_Toc112842584"/>
      <w:r>
        <w:t>references</w:t>
      </w:r>
      <w:bookmarkEnd w:id="158"/>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3F3D362E" w14:textId="77777777" w:rsidR="00876210" w:rsidRDefault="00876210" w:rsidP="00125F40">
      <w:pPr>
        <w:pStyle w:val="BodyText3"/>
      </w:pPr>
      <w:r w:rsidRPr="00C70416">
        <w:t>Al Enany, M.O., Harb, H.M. and Attiya, G. (2021). A Comparative analysis of MQTT and IoT application protocols. 2021 International Conference on Electronic Engineering (ICEEM). doi:10.1109/iceem52022.2021.9480384.</w:t>
      </w:r>
    </w:p>
    <w:p w14:paraId="2A544DCA" w14:textId="77777777" w:rsidR="00876210" w:rsidRDefault="00876210" w:rsidP="00125F40">
      <w:pPr>
        <w:pStyle w:val="BodyText3"/>
      </w:pPr>
      <w:r w:rsidRPr="00C70416">
        <w:t>Albayrak, M. and Albayrak, A. (2019). Experimental Design for Performance Tests of IoT (Internet of Things) Layers Protocols. Advanced Science, Engineering and Medicine, 11(7), pp.652–658. doi:10.1166/asem.2019.2397.</w:t>
      </w:r>
    </w:p>
    <w:p w14:paraId="7F39185E" w14:textId="77777777" w:rsidR="00876210" w:rsidRDefault="00876210" w:rsidP="00125F40">
      <w:pPr>
        <w:pStyle w:val="BodyText"/>
        <w:ind w:left="851" w:hanging="851"/>
      </w:pPr>
      <w:r w:rsidRPr="00846722">
        <w:t xml:space="preserve">Aseem (2020). IoT Security - Part 11 (Introduction </w:t>
      </w:r>
      <w:proofErr w:type="gramStart"/>
      <w:r w:rsidRPr="00846722">
        <w:t>To</w:t>
      </w:r>
      <w:proofErr w:type="gramEnd"/>
      <w:r w:rsidRPr="00846722">
        <w:t xml:space="preserve"> CoAP Protocol </w:t>
      </w:r>
      <w:proofErr w:type="gramStart"/>
      <w:r w:rsidRPr="00846722">
        <w:t>And</w:t>
      </w:r>
      <w:proofErr w:type="gramEnd"/>
      <w:r w:rsidRPr="00846722">
        <w:t xml:space="preserve"> Security). [online] Payatu. Available at: </w:t>
      </w:r>
      <w:hyperlink r:id="rId68" w:history="1">
        <w:r w:rsidRPr="00A73789">
          <w:rPr>
            <w:rStyle w:val="Hyperlink"/>
          </w:rPr>
          <w:t>https://payatu.com/blog/aseem/iot-security---part-11-introduction-to-coap-protocol-and-security</w:t>
        </w:r>
      </w:hyperlink>
      <w:r w:rsidRPr="00846722">
        <w:t>.</w:t>
      </w:r>
      <w:r w:rsidRPr="007F19A1">
        <w:t xml:space="preserve"> [Accessed </w:t>
      </w:r>
      <w:r>
        <w:t>25 April</w:t>
      </w:r>
      <w:r w:rsidRPr="007F19A1">
        <w:t>. 2022]</w:t>
      </w:r>
      <w:r>
        <w:t>.</w:t>
      </w:r>
    </w:p>
    <w:p w14:paraId="4C68D41F" w14:textId="77777777" w:rsidR="00876210" w:rsidRDefault="00876210" w:rsidP="00125F40">
      <w:pPr>
        <w:pStyle w:val="BodyText3"/>
      </w:pPr>
      <w:r w:rsidRPr="00C70416">
        <w:t>Bansal, S. and Kumar, D. (2019). IoT Application Layer Protocols: Performance Analysis and Significance in Smart City.</w:t>
      </w:r>
    </w:p>
    <w:p w14:paraId="6C9E7A68" w14:textId="77777777" w:rsidR="00876210" w:rsidRPr="00C70416" w:rsidRDefault="00876210" w:rsidP="00C70416">
      <w:pPr>
        <w:tabs>
          <w:tab w:val="left" w:pos="426"/>
        </w:tabs>
        <w:spacing w:after="240" w:line="360" w:lineRule="auto"/>
        <w:ind w:left="851" w:hanging="851"/>
        <w:jc w:val="left"/>
        <w:rPr>
          <w:rFonts w:eastAsia="Times New Roman" w:cs="Times New Roman"/>
          <w:szCs w:val="24"/>
          <w:lang w:val="en-MY" w:eastAsia="en-MY"/>
        </w:rPr>
      </w:pPr>
      <w:r w:rsidRPr="00C70416">
        <w:rPr>
          <w:rFonts w:eastAsia="Times New Roman" w:cs="Times New Roman"/>
          <w:szCs w:val="24"/>
          <w:lang w:val="en-MY" w:eastAsia="en-MY"/>
        </w:rPr>
        <w:t xml:space="preserve">Chen, X. (2014). </w:t>
      </w:r>
      <w:r w:rsidRPr="00C70416">
        <w:rPr>
          <w:rFonts w:eastAsia="Times New Roman" w:cs="Times New Roman"/>
          <w:i/>
          <w:iCs/>
          <w:szCs w:val="24"/>
          <w:lang w:val="en-MY" w:eastAsia="en-MY"/>
        </w:rPr>
        <w:t>Constrained Application Protocol for Internet of Things</w:t>
      </w:r>
      <w:r w:rsidRPr="00C70416">
        <w:rPr>
          <w:rFonts w:eastAsia="Times New Roman" w:cs="Times New Roman"/>
          <w:szCs w:val="24"/>
          <w:lang w:val="en-MY" w:eastAsia="en-MY"/>
        </w:rPr>
        <w:t>.</w:t>
      </w:r>
      <w:r w:rsidRPr="00C70416">
        <w:t xml:space="preserve"> </w:t>
      </w:r>
      <w:r w:rsidRPr="00C70416">
        <w:rPr>
          <w:rFonts w:eastAsia="Times New Roman" w:cs="Times New Roman"/>
          <w:szCs w:val="24"/>
          <w:lang w:val="en-MY" w:eastAsia="en-MY"/>
        </w:rPr>
        <w:t>URL: https://www. cse. wustl. edu/~ jain/cse574-14/ftp/coap.</w:t>
      </w:r>
    </w:p>
    <w:p w14:paraId="16CADD1F" w14:textId="77777777" w:rsidR="00876210" w:rsidRDefault="00876210" w:rsidP="00125F40">
      <w:pPr>
        <w:pStyle w:val="BodyText3"/>
      </w:pPr>
      <w:r w:rsidRPr="00C70416">
        <w:t>Chen, Y. and Kunz, T. (2016). Performance evaluation of IoT protocols under a constrained wireless access network. 2016 International Conference on Selected Topics in Mobile &amp; Wireless Networking (MoWNeT). doi:10.1109/mownet.2016.7496622.</w:t>
      </w:r>
    </w:p>
    <w:p w14:paraId="7F91B31E" w14:textId="77777777" w:rsidR="00876210" w:rsidRDefault="00876210" w:rsidP="00125F40">
      <w:pPr>
        <w:pStyle w:val="BodyText3"/>
      </w:pPr>
      <w:r w:rsidRPr="00C70416">
        <w:t>Çorak, B.H., Okay, F.Y., Güzel, M., Murt, Ş. and Ozdemir, S. (2018). Comparative Analysis of IoT Communication Protocols. [online] IEEE Xplore. doi:10.1109/ISNCC.2018.8530963.</w:t>
      </w:r>
    </w:p>
    <w:p w14:paraId="13918355" w14:textId="77777777" w:rsidR="00876210" w:rsidRDefault="00876210" w:rsidP="00125F40">
      <w:pPr>
        <w:pStyle w:val="BodyText"/>
        <w:ind w:left="851" w:hanging="851"/>
      </w:pPr>
      <w:r w:rsidRPr="00C70416">
        <w:t>Elhadi, S., Marzak, A., Sael, N. and Merzouk, S. (2018). Comparative Study of IoT Protocols. SSRN Electronic Journal. doi:10.2139/ssrn.3186315.</w:t>
      </w:r>
    </w:p>
    <w:p w14:paraId="50680A0D" w14:textId="77777777" w:rsidR="00876210" w:rsidRDefault="00876210" w:rsidP="00125F40">
      <w:pPr>
        <w:pStyle w:val="BodyText"/>
        <w:ind w:left="851" w:hanging="851"/>
      </w:pPr>
      <w:r w:rsidRPr="00F86EFE">
        <w:t xml:space="preserve">Glaroudis, D., Iossifides, A. and Chatzimisios, P. (2019). Survey, Comparison and Research Challenges of IoT Application Protocols for Smart Farming. Computer Networks, 168, p.107037. </w:t>
      </w:r>
      <w:proofErr w:type="gramStart"/>
      <w:r w:rsidRPr="00F86EFE">
        <w:t>doi:10.1016/j.comnet</w:t>
      </w:r>
      <w:proofErr w:type="gramEnd"/>
      <w:r w:rsidRPr="00F86EFE">
        <w:t>.2019.107037.</w:t>
      </w:r>
    </w:p>
    <w:p w14:paraId="42567B13" w14:textId="77777777" w:rsidR="00876210" w:rsidRDefault="00876210" w:rsidP="00125F40">
      <w:pPr>
        <w:pStyle w:val="BodyText"/>
        <w:ind w:left="851" w:hanging="851"/>
      </w:pPr>
      <w:r w:rsidRPr="00C70416">
        <w:t xml:space="preserve">Guamán, Y., Ninahualpa, G., Salazar, G. and Guarda, T. (2020). Comparative Performance Analysis between MQTT and CoAP Protocols for IoT with </w:t>
      </w:r>
      <w:r w:rsidRPr="00C70416">
        <w:lastRenderedPageBreak/>
        <w:t>Raspberry PI 3 in IEEE 802.11 Environments. [online] IEEE Xplore. doi:10.23919/CISTI49556.2020.9140905.</w:t>
      </w:r>
    </w:p>
    <w:p w14:paraId="0ABC6664" w14:textId="77777777" w:rsidR="00876210" w:rsidRDefault="00876210" w:rsidP="00125F40">
      <w:pPr>
        <w:pStyle w:val="BodyText"/>
        <w:ind w:left="851" w:hanging="851"/>
      </w:pPr>
      <w:r w:rsidRPr="00C70416">
        <w:t>Khan, F., Azim, N., Tahir, M., Roohullah, S. and Ullah, F. (2016). USING COAP PROTOCOL FOR RESOURCE OBSERVATION IN IOT Internet of Things meets Bigdata and Cloud Computing View project USING COAP PROTOCOL FOR RESOURCE OBSERVATION IN IOT. International Journal of Emerging Technology in Computer Science &amp; Electronics (IJETCSE), 21, pp.976–1353.</w:t>
      </w:r>
    </w:p>
    <w:p w14:paraId="78B0BFAD" w14:textId="77777777" w:rsidR="00876210" w:rsidRDefault="00876210" w:rsidP="00125F40">
      <w:pPr>
        <w:pStyle w:val="BodyText"/>
        <w:ind w:left="851" w:hanging="851"/>
      </w:pPr>
      <w:r w:rsidRPr="00C70416">
        <w:t>Laaroussi, Z. and Novo, O. (2021). A Performance Analysis of the Security Communication in CoAP and MQTT. 2021 IEEE 18th Annual Consumer Communications &amp; Networking Conference (CCNC). doi:10.1109/ccnc49032.2021.9369565.</w:t>
      </w:r>
    </w:p>
    <w:p w14:paraId="2FB63647" w14:textId="77777777" w:rsidR="00876210" w:rsidRDefault="00876210" w:rsidP="00F86EFE">
      <w:pPr>
        <w:pStyle w:val="BodyText"/>
        <w:ind w:left="851" w:hanging="851"/>
      </w:pPr>
      <w:r w:rsidRPr="00C70416">
        <w:t xml:space="preserve">Mahesh, S. and Vamsi, K. (2017). PERFORMANCE ANALYSIS OF DATA PROTOCOLS OF </w:t>
      </w:r>
      <w:proofErr w:type="gramStart"/>
      <w:r w:rsidRPr="00C70416">
        <w:t>INTERNET</w:t>
      </w:r>
      <w:proofErr w:type="gramEnd"/>
      <w:r w:rsidRPr="00C70416">
        <w:t xml:space="preserve"> OF THINGS: A QUALITATIVE REVIEW.</w:t>
      </w:r>
    </w:p>
    <w:p w14:paraId="7C4D00F4" w14:textId="77777777" w:rsidR="00876210" w:rsidRDefault="00876210" w:rsidP="00125F40">
      <w:pPr>
        <w:pStyle w:val="BodyText"/>
        <w:ind w:left="851" w:hanging="851"/>
      </w:pPr>
      <w:r w:rsidRPr="00C70416">
        <w:t>Martí, Garcia-Rubio and Campo (2019). Performance Evaluation of CoAP and MQTT_SN in an IoT Environment. Proceedings, 31(1), p.49. doi:10.3390/proceedings2019031049.</w:t>
      </w:r>
    </w:p>
    <w:p w14:paraId="312A9591" w14:textId="77777777" w:rsidR="00876210" w:rsidRDefault="00876210" w:rsidP="00125F40">
      <w:pPr>
        <w:pStyle w:val="BodyText"/>
        <w:ind w:left="851" w:hanging="851"/>
      </w:pPr>
      <w:r w:rsidRPr="00C70416">
        <w:t>Mijovic, S., Shehu, E. and Buratti, C. (2016). Comparing application layer protocols for the Internet of Things via experimentation. [online] IEEE Xplore. doi:10.1109/RTSI.2016.7740559.</w:t>
      </w:r>
    </w:p>
    <w:p w14:paraId="49B89825" w14:textId="77777777" w:rsidR="00876210" w:rsidRDefault="00876210" w:rsidP="00125F40">
      <w:pPr>
        <w:pStyle w:val="BodyText"/>
        <w:ind w:left="851" w:hanging="851"/>
      </w:pPr>
      <w:r w:rsidRPr="00C70416">
        <w:t>Moraes, T., Nogueira, B., Lira, V. and Tavares, E. (2019). Performance Comparison of IoT Communication Protocols. [online] IEEE Xplore. doi:10.1109/SMC.2019.8914552.</w:t>
      </w:r>
    </w:p>
    <w:p w14:paraId="49B18D52" w14:textId="77777777" w:rsidR="00876210" w:rsidRDefault="00876210" w:rsidP="00125F40">
      <w:pPr>
        <w:pStyle w:val="BodyText"/>
        <w:ind w:left="851" w:hanging="851"/>
      </w:pPr>
      <w:r w:rsidRPr="00C70416">
        <w:t>Nadir, Y., Mutlu, T., Üstündağ, A. and Prof (2021). Comparison of IoT Protocols Performance. International Journal of Innovative Science and Research Technology, 6(5).</w:t>
      </w:r>
    </w:p>
    <w:p w14:paraId="3B876060" w14:textId="77777777" w:rsidR="00876210" w:rsidRDefault="00876210" w:rsidP="00125F40">
      <w:pPr>
        <w:pStyle w:val="BodyText"/>
        <w:ind w:left="851" w:hanging="851"/>
      </w:pPr>
      <w:r w:rsidRPr="00C70416">
        <w:t>Naik, N. (2017). Choice of effective messaging protocols for IoT systems: MQTT, CoAP, AMQP and HTTP. [online] IEEE Xplore. doi:10.1109/SysEng.2017.8088251.</w:t>
      </w:r>
    </w:p>
    <w:p w14:paraId="538917B1" w14:textId="77777777" w:rsidR="00876210" w:rsidRPr="006E4E5F" w:rsidRDefault="00876210" w:rsidP="006E4E5F">
      <w:pPr>
        <w:pStyle w:val="BodyText"/>
        <w:ind w:left="851" w:hanging="851"/>
        <w:rPr>
          <w:lang w:val="en-MY"/>
        </w:rPr>
      </w:pPr>
      <w:r w:rsidRPr="006E4E5F">
        <w:rPr>
          <w:lang w:val="en-MY"/>
        </w:rPr>
        <w:t xml:space="preserve">Nugroho, H.P., Irfan, M. and Faruq, A. (2019). Software Defined Networks: </w:t>
      </w:r>
      <w:proofErr w:type="gramStart"/>
      <w:r w:rsidRPr="006E4E5F">
        <w:rPr>
          <w:lang w:val="en-MY"/>
        </w:rPr>
        <w:t>a</w:t>
      </w:r>
      <w:proofErr w:type="gramEnd"/>
      <w:r w:rsidRPr="006E4E5F">
        <w:rPr>
          <w:lang w:val="en-MY"/>
        </w:rPr>
        <w:t xml:space="preserve"> Comparative Study and Quality of Services Evaluation. </w:t>
      </w:r>
      <w:r w:rsidRPr="006E4E5F">
        <w:rPr>
          <w:i/>
          <w:iCs/>
          <w:lang w:val="en-MY"/>
        </w:rPr>
        <w:t>Scientific Journal of Informatics</w:t>
      </w:r>
      <w:r w:rsidRPr="006E4E5F">
        <w:rPr>
          <w:lang w:val="en-MY"/>
        </w:rPr>
        <w:t>, 6(2), pp.181–192. doi:10.15294/</w:t>
      </w:r>
      <w:proofErr w:type="gramStart"/>
      <w:r w:rsidRPr="006E4E5F">
        <w:rPr>
          <w:lang w:val="en-MY"/>
        </w:rPr>
        <w:t>sji.v</w:t>
      </w:r>
      <w:proofErr w:type="gramEnd"/>
      <w:r w:rsidRPr="006E4E5F">
        <w:rPr>
          <w:lang w:val="en-MY"/>
        </w:rPr>
        <w:t>6i2.20585.</w:t>
      </w:r>
    </w:p>
    <w:p w14:paraId="4D5ED2D1" w14:textId="77777777" w:rsidR="00876210" w:rsidRPr="00017D0E" w:rsidRDefault="00876210" w:rsidP="00017D0E">
      <w:pPr>
        <w:pStyle w:val="BodyText"/>
        <w:ind w:left="851" w:hanging="851"/>
        <w:rPr>
          <w:lang w:val="en-MY"/>
        </w:rPr>
      </w:pPr>
      <w:r w:rsidRPr="00017D0E">
        <w:rPr>
          <w:lang w:val="en-MY"/>
        </w:rPr>
        <w:lastRenderedPageBreak/>
        <w:t xml:space="preserve">Omomule, T.G., Olarinde, D.O., Ugwu, C.C. and Falana, T.A. (2019). </w:t>
      </w:r>
      <w:r w:rsidRPr="00017D0E">
        <w:rPr>
          <w:i/>
          <w:iCs/>
          <w:lang w:val="en-MY"/>
        </w:rPr>
        <w:t>QoS Performance Metrics for Analyzing Wireless Network Usability</w:t>
      </w:r>
      <w:r w:rsidRPr="00017D0E">
        <w:rPr>
          <w:lang w:val="en-MY"/>
        </w:rPr>
        <w:t>. [online] Available at: https://irejournals.com/formatedpaper/1701830.pdf.</w:t>
      </w:r>
    </w:p>
    <w:p w14:paraId="49CA7CE2" w14:textId="77777777" w:rsidR="00876210" w:rsidRDefault="00876210" w:rsidP="00125F40">
      <w:pPr>
        <w:pStyle w:val="BodyText"/>
        <w:ind w:left="851" w:hanging="851"/>
      </w:pPr>
      <w:r w:rsidRPr="00C70416">
        <w:t xml:space="preserve">Pohl, M., Kubela, J., Bosse, S. and Turowski, K. (2018). Performance Evaluation of Application Layer Protocols for </w:t>
      </w:r>
      <w:proofErr w:type="gramStart"/>
      <w:r w:rsidRPr="00C70416">
        <w:t>the Internet</w:t>
      </w:r>
      <w:proofErr w:type="gramEnd"/>
      <w:r w:rsidRPr="00C70416">
        <w:t>-of-Things. 2018 Sixth International Conference on Enterprise Systems (ES). doi:10.1109/es.2018.00035.</w:t>
      </w:r>
    </w:p>
    <w:p w14:paraId="7825C596" w14:textId="77777777" w:rsidR="00876210" w:rsidRDefault="00876210" w:rsidP="00125F40">
      <w:pPr>
        <w:pStyle w:val="BodyText"/>
        <w:ind w:left="851" w:hanging="851"/>
      </w:pPr>
      <w:r w:rsidRPr="007F19A1">
        <w:t>RF Wireless World (</w:t>
      </w:r>
      <w:r>
        <w:t>n.d</w:t>
      </w:r>
      <w:r w:rsidRPr="007F19A1">
        <w:t xml:space="preserve">). Advantages of CoAP protocol | disadvantages of CoAP protocol. [online] www.rfwireless-world.com. Available at: https://www.rfwireless-world.com/Terminology/Advantages-and-Disadvantages-of-CoAP.html [Accessed </w:t>
      </w:r>
      <w:r>
        <w:t>25 April</w:t>
      </w:r>
      <w:r w:rsidRPr="007F19A1">
        <w:t>. 2022].</w:t>
      </w:r>
    </w:p>
    <w:p w14:paraId="5C1A0360" w14:textId="77777777" w:rsidR="00876210" w:rsidRDefault="00876210" w:rsidP="00125F40">
      <w:pPr>
        <w:pStyle w:val="BodyText"/>
        <w:ind w:left="851" w:hanging="851"/>
      </w:pPr>
      <w:r w:rsidRPr="00C70416">
        <w:t>Sidna, J., Amine, B., Abdallah, N. and El Alami, H. (2020). Analysis and evaluation of communication Protocols for IoT Applications. Proceedings of the 13th International Conference on Intelligent Systems: Theories and Applications. doi:10.1145/3419604.3419754.</w:t>
      </w:r>
    </w:p>
    <w:p w14:paraId="6D006BB0" w14:textId="77777777" w:rsidR="00876210" w:rsidRDefault="00876210" w:rsidP="00125F40">
      <w:pPr>
        <w:pStyle w:val="BodyText"/>
        <w:ind w:left="851" w:hanging="851"/>
      </w:pPr>
      <w:r w:rsidRPr="00C70416">
        <w:t>Silva, D., Carvalho, L.I., Soares, J. and Sofia, R.C. (2021). A Performance Analysis of Internet of Things Networking Protocols: Evaluating MQTT, CoAP, OPC UA. Applied Sciences, 11(11), p.4879. doi:10.3390/app11114879.</w:t>
      </w:r>
    </w:p>
    <w:p w14:paraId="44303BC5" w14:textId="77777777" w:rsidR="00876210" w:rsidRDefault="00876210" w:rsidP="00125F40">
      <w:pPr>
        <w:pStyle w:val="BodyText"/>
        <w:ind w:left="851" w:hanging="851"/>
      </w:pPr>
      <w:r w:rsidRPr="00C70416">
        <w:t>Sueda, Y., Sato, M. and Hasuike, K. (2019). Evaluation of Message Protocols for IoT. 2019 IEEE International Conference on Big Data, Cloud Computing, Data Science &amp; Engineering (BCD). doi:10.1109/bcd.2019.8884975.</w:t>
      </w:r>
    </w:p>
    <w:p w14:paraId="0971BFB9" w14:textId="77777777" w:rsidR="00876210" w:rsidRDefault="00876210" w:rsidP="00125F40">
      <w:pPr>
        <w:pStyle w:val="BodyText"/>
        <w:ind w:left="851" w:hanging="851"/>
      </w:pPr>
      <w:r w:rsidRPr="009E7EC7">
        <w:t>Tandale, U., Momin, B. and Seetharam, D.P. (2017). An empirical study of application layer protocols for IoT. 2017 International Conference on Energy, Communication, Data Analytics and Soft Computing (ICECDS). doi:10.1109/icecds.2017.8389890.</w:t>
      </w:r>
    </w:p>
    <w:p w14:paraId="6BD4D6CC" w14:textId="77777777" w:rsidR="00876210" w:rsidRDefault="00876210" w:rsidP="00125F40">
      <w:pPr>
        <w:pStyle w:val="BodyText"/>
        <w:ind w:left="851" w:hanging="851"/>
      </w:pPr>
      <w:r w:rsidRPr="009E7EC7">
        <w:t>Uy, N.Q. and Nam, V.H. (2019). A comparison of AMQP and MQTT protocols for Internet of Things. 2019 6th NAFOSTED Conference on Information and Computer Science (NICS). doi:10.1109/nics48868.2019.9023812.</w:t>
      </w:r>
    </w:p>
    <w:p w14:paraId="5F4151F5" w14:textId="77777777" w:rsidR="00876210" w:rsidRDefault="00876210" w:rsidP="00125F40">
      <w:pPr>
        <w:pStyle w:val="BodyText"/>
        <w:ind w:left="851" w:hanging="851"/>
      </w:pPr>
      <w:r w:rsidRPr="00273826">
        <w:t xml:space="preserve">Wireshark Foundation (2016). Wireshark. [online] Wireshark.org. Available at: </w:t>
      </w:r>
      <w:hyperlink r:id="rId69" w:history="1">
        <w:r w:rsidRPr="008359F3">
          <w:rPr>
            <w:rStyle w:val="Hyperlink"/>
          </w:rPr>
          <w:t>https://www.wireshark.org/</w:t>
        </w:r>
      </w:hyperlink>
      <w:r w:rsidRPr="00273826">
        <w:t>.</w:t>
      </w:r>
    </w:p>
    <w:p w14:paraId="67F21BF6" w14:textId="77777777" w:rsidR="00876210" w:rsidRPr="006E4E5F" w:rsidRDefault="00876210" w:rsidP="006E4E5F">
      <w:pPr>
        <w:pStyle w:val="BodyText"/>
        <w:ind w:left="851" w:hanging="851"/>
        <w:rPr>
          <w:lang w:val="en-MY"/>
        </w:rPr>
      </w:pPr>
      <w:r w:rsidRPr="006E4E5F">
        <w:rPr>
          <w:lang w:val="en-MY"/>
        </w:rPr>
        <w:t xml:space="preserve">www.oreilly.com. (n.d.). </w:t>
      </w:r>
      <w:r w:rsidRPr="006E4E5F">
        <w:rPr>
          <w:i/>
          <w:iCs/>
          <w:lang w:val="en-MY"/>
        </w:rPr>
        <w:t>1. Primer on Latency and Bandwidth - High Performance Browser Networking [Book]</w:t>
      </w:r>
      <w:r w:rsidRPr="006E4E5F">
        <w:rPr>
          <w:lang w:val="en-MY"/>
        </w:rPr>
        <w:t>. [online] Available at: https://www.oreilly.com/library/view/high-performance-</w:t>
      </w:r>
      <w:r w:rsidRPr="006E4E5F">
        <w:rPr>
          <w:lang w:val="en-MY"/>
        </w:rPr>
        <w:lastRenderedPageBreak/>
        <w:t>browser/9781449344757/ch01.html#:~:text=Latency%20is%20the%20time%20it [Accessed 1 Aug. 2022].</w:t>
      </w: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C26BA0" w14:textId="77777777" w:rsidR="00F55CCE" w:rsidRDefault="00F55CCE" w:rsidP="00FB3F61">
      <w:r>
        <w:separator/>
      </w:r>
    </w:p>
  </w:endnote>
  <w:endnote w:type="continuationSeparator" w:id="0">
    <w:p w14:paraId="364A6DC2" w14:textId="77777777" w:rsidR="00F55CCE" w:rsidRDefault="00F55CCE"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27011A" w14:textId="77777777" w:rsidR="00F55CCE" w:rsidRDefault="00F55CCE" w:rsidP="00FB3F61">
      <w:r>
        <w:separator/>
      </w:r>
    </w:p>
  </w:footnote>
  <w:footnote w:type="continuationSeparator" w:id="0">
    <w:p w14:paraId="56639912" w14:textId="77777777" w:rsidR="00F55CCE" w:rsidRDefault="00F55CCE"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1"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2"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3"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4"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9"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0" w15:restartNumberingAfterBreak="0">
    <w:nsid w:val="216B4F90"/>
    <w:multiLevelType w:val="hybridMultilevel"/>
    <w:tmpl w:val="1BC222C6"/>
    <w:lvl w:ilvl="0" w:tplc="0FD4774C">
      <w:start w:val="1"/>
      <w:numFmt w:val="lowerLetter"/>
      <w:pStyle w:val="Heading5"/>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4"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6"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7"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8"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0"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1"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2" w15:restartNumberingAfterBreak="0">
    <w:nsid w:val="5B341324"/>
    <w:multiLevelType w:val="multilevel"/>
    <w:tmpl w:val="7758CB6E"/>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5"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6"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num w:numId="1" w16cid:durableId="2135057780">
    <w:abstractNumId w:val="25"/>
  </w:num>
  <w:num w:numId="2" w16cid:durableId="1809348859">
    <w:abstractNumId w:val="21"/>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33"/>
  </w:num>
  <w:num w:numId="14" w16cid:durableId="2009743652">
    <w:abstractNumId w:val="32"/>
  </w:num>
  <w:num w:numId="15" w16cid:durableId="16931042">
    <w:abstractNumId w:val="20"/>
  </w:num>
  <w:num w:numId="16" w16cid:durableId="993096679">
    <w:abstractNumId w:val="30"/>
  </w:num>
  <w:num w:numId="17" w16cid:durableId="101923372">
    <w:abstractNumId w:val="17"/>
  </w:num>
  <w:num w:numId="18" w16cid:durableId="2047559253">
    <w:abstractNumId w:val="26"/>
  </w:num>
  <w:num w:numId="19" w16cid:durableId="1532109147">
    <w:abstractNumId w:val="22"/>
  </w:num>
  <w:num w:numId="20" w16cid:durableId="137844730">
    <w:abstractNumId w:val="18"/>
  </w:num>
  <w:num w:numId="21" w16cid:durableId="2127773048">
    <w:abstractNumId w:val="14"/>
  </w:num>
  <w:num w:numId="22" w16cid:durableId="1107895971">
    <w:abstractNumId w:val="19"/>
  </w:num>
  <w:num w:numId="23" w16cid:durableId="869218789">
    <w:abstractNumId w:val="16"/>
  </w:num>
  <w:num w:numId="24" w16cid:durableId="1313829335">
    <w:abstractNumId w:val="24"/>
  </w:num>
  <w:num w:numId="25" w16cid:durableId="81030336">
    <w:abstractNumId w:val="13"/>
  </w:num>
  <w:num w:numId="26" w16cid:durableId="1409956200">
    <w:abstractNumId w:val="36"/>
  </w:num>
  <w:num w:numId="27" w16cid:durableId="142549086">
    <w:abstractNumId w:val="15"/>
  </w:num>
  <w:num w:numId="28" w16cid:durableId="598102767">
    <w:abstractNumId w:val="12"/>
  </w:num>
  <w:num w:numId="29" w16cid:durableId="494103753">
    <w:abstractNumId w:val="23"/>
  </w:num>
  <w:num w:numId="30" w16cid:durableId="890771975">
    <w:abstractNumId w:val="27"/>
  </w:num>
  <w:num w:numId="31" w16cid:durableId="2124575678">
    <w:abstractNumId w:val="34"/>
  </w:num>
  <w:num w:numId="32" w16cid:durableId="675960090">
    <w:abstractNumId w:val="35"/>
  </w:num>
  <w:num w:numId="33" w16cid:durableId="1962419243">
    <w:abstractNumId w:val="29"/>
  </w:num>
  <w:num w:numId="34" w16cid:durableId="754977097">
    <w:abstractNumId w:val="28"/>
  </w:num>
  <w:num w:numId="35" w16cid:durableId="317349079">
    <w:abstractNumId w:val="10"/>
  </w:num>
  <w:num w:numId="36" w16cid:durableId="1563906162">
    <w:abstractNumId w:val="11"/>
  </w:num>
  <w:num w:numId="37" w16cid:durableId="99368493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199E"/>
    <w:rsid w:val="00024A7C"/>
    <w:rsid w:val="00026990"/>
    <w:rsid w:val="000273A4"/>
    <w:rsid w:val="000273F3"/>
    <w:rsid w:val="00027DB9"/>
    <w:rsid w:val="00030AD7"/>
    <w:rsid w:val="00042345"/>
    <w:rsid w:val="00043AB8"/>
    <w:rsid w:val="00050432"/>
    <w:rsid w:val="0005349C"/>
    <w:rsid w:val="000542E5"/>
    <w:rsid w:val="00054FF8"/>
    <w:rsid w:val="000556BC"/>
    <w:rsid w:val="00056339"/>
    <w:rsid w:val="00061189"/>
    <w:rsid w:val="0007379A"/>
    <w:rsid w:val="00074236"/>
    <w:rsid w:val="000758E2"/>
    <w:rsid w:val="00075C3A"/>
    <w:rsid w:val="000855BB"/>
    <w:rsid w:val="00091534"/>
    <w:rsid w:val="00094522"/>
    <w:rsid w:val="000963D9"/>
    <w:rsid w:val="0009749E"/>
    <w:rsid w:val="000A399C"/>
    <w:rsid w:val="000B42D1"/>
    <w:rsid w:val="000B48AC"/>
    <w:rsid w:val="000C1152"/>
    <w:rsid w:val="000C3A0F"/>
    <w:rsid w:val="000C6017"/>
    <w:rsid w:val="000C60E2"/>
    <w:rsid w:val="000D0C01"/>
    <w:rsid w:val="000D2D9B"/>
    <w:rsid w:val="000D4731"/>
    <w:rsid w:val="000E4AD5"/>
    <w:rsid w:val="000F43FF"/>
    <w:rsid w:val="001000EB"/>
    <w:rsid w:val="0010046D"/>
    <w:rsid w:val="00110C16"/>
    <w:rsid w:val="001246CD"/>
    <w:rsid w:val="00125F40"/>
    <w:rsid w:val="00143086"/>
    <w:rsid w:val="00146257"/>
    <w:rsid w:val="00150AF7"/>
    <w:rsid w:val="00153B02"/>
    <w:rsid w:val="00153C52"/>
    <w:rsid w:val="00155553"/>
    <w:rsid w:val="00156442"/>
    <w:rsid w:val="001645ED"/>
    <w:rsid w:val="00166C4B"/>
    <w:rsid w:val="00175293"/>
    <w:rsid w:val="001753A0"/>
    <w:rsid w:val="001802CE"/>
    <w:rsid w:val="001942F6"/>
    <w:rsid w:val="001A1949"/>
    <w:rsid w:val="001A6071"/>
    <w:rsid w:val="001B04CE"/>
    <w:rsid w:val="001B0AE9"/>
    <w:rsid w:val="001B3733"/>
    <w:rsid w:val="001B40A8"/>
    <w:rsid w:val="001B57CD"/>
    <w:rsid w:val="001B70EE"/>
    <w:rsid w:val="001B7B0D"/>
    <w:rsid w:val="001C177E"/>
    <w:rsid w:val="001C2699"/>
    <w:rsid w:val="001D418B"/>
    <w:rsid w:val="001D4C25"/>
    <w:rsid w:val="001D5E9F"/>
    <w:rsid w:val="001D68E5"/>
    <w:rsid w:val="001E23AD"/>
    <w:rsid w:val="001E287F"/>
    <w:rsid w:val="001E4A53"/>
    <w:rsid w:val="001E55A4"/>
    <w:rsid w:val="001E63CB"/>
    <w:rsid w:val="001E6EBF"/>
    <w:rsid w:val="001E7948"/>
    <w:rsid w:val="001F0054"/>
    <w:rsid w:val="001F2E19"/>
    <w:rsid w:val="001F4D98"/>
    <w:rsid w:val="001F72B6"/>
    <w:rsid w:val="0020365C"/>
    <w:rsid w:val="00207067"/>
    <w:rsid w:val="0021349A"/>
    <w:rsid w:val="00214BAD"/>
    <w:rsid w:val="00221A8B"/>
    <w:rsid w:val="00223643"/>
    <w:rsid w:val="0022733F"/>
    <w:rsid w:val="0022788E"/>
    <w:rsid w:val="00227E97"/>
    <w:rsid w:val="002316EA"/>
    <w:rsid w:val="0023440D"/>
    <w:rsid w:val="0023488A"/>
    <w:rsid w:val="002371AD"/>
    <w:rsid w:val="002464C8"/>
    <w:rsid w:val="00247B44"/>
    <w:rsid w:val="00252589"/>
    <w:rsid w:val="002541EF"/>
    <w:rsid w:val="002577F7"/>
    <w:rsid w:val="00257BA5"/>
    <w:rsid w:val="0026371E"/>
    <w:rsid w:val="002657D8"/>
    <w:rsid w:val="00265EFD"/>
    <w:rsid w:val="00273826"/>
    <w:rsid w:val="00274A35"/>
    <w:rsid w:val="002814EA"/>
    <w:rsid w:val="00292CA7"/>
    <w:rsid w:val="00293C5A"/>
    <w:rsid w:val="002974C9"/>
    <w:rsid w:val="002A655F"/>
    <w:rsid w:val="002B00A0"/>
    <w:rsid w:val="002B278A"/>
    <w:rsid w:val="002B4050"/>
    <w:rsid w:val="002B4E6D"/>
    <w:rsid w:val="002C4D98"/>
    <w:rsid w:val="002C70BB"/>
    <w:rsid w:val="002D271B"/>
    <w:rsid w:val="002E182C"/>
    <w:rsid w:val="002E19D0"/>
    <w:rsid w:val="002E1E11"/>
    <w:rsid w:val="002E617F"/>
    <w:rsid w:val="00300DE8"/>
    <w:rsid w:val="00305F8A"/>
    <w:rsid w:val="00306339"/>
    <w:rsid w:val="003121E4"/>
    <w:rsid w:val="0031255A"/>
    <w:rsid w:val="003135B2"/>
    <w:rsid w:val="00327482"/>
    <w:rsid w:val="00343354"/>
    <w:rsid w:val="003445F5"/>
    <w:rsid w:val="003471E2"/>
    <w:rsid w:val="00350087"/>
    <w:rsid w:val="003549FD"/>
    <w:rsid w:val="0035773C"/>
    <w:rsid w:val="003579B6"/>
    <w:rsid w:val="00357AD1"/>
    <w:rsid w:val="00361372"/>
    <w:rsid w:val="0036278A"/>
    <w:rsid w:val="00364E5D"/>
    <w:rsid w:val="00365189"/>
    <w:rsid w:val="00366472"/>
    <w:rsid w:val="00372ECC"/>
    <w:rsid w:val="00373469"/>
    <w:rsid w:val="00374BA9"/>
    <w:rsid w:val="00375D40"/>
    <w:rsid w:val="00377560"/>
    <w:rsid w:val="00377696"/>
    <w:rsid w:val="00386C89"/>
    <w:rsid w:val="0038717D"/>
    <w:rsid w:val="003A0A6D"/>
    <w:rsid w:val="003A3718"/>
    <w:rsid w:val="003A3A31"/>
    <w:rsid w:val="003A5568"/>
    <w:rsid w:val="003C2F8B"/>
    <w:rsid w:val="003C68FD"/>
    <w:rsid w:val="003D123A"/>
    <w:rsid w:val="003D6F8C"/>
    <w:rsid w:val="003F4119"/>
    <w:rsid w:val="003F413B"/>
    <w:rsid w:val="00400748"/>
    <w:rsid w:val="00402DAB"/>
    <w:rsid w:val="00403770"/>
    <w:rsid w:val="00403BD6"/>
    <w:rsid w:val="00404528"/>
    <w:rsid w:val="0040473D"/>
    <w:rsid w:val="004061C6"/>
    <w:rsid w:val="00407083"/>
    <w:rsid w:val="0041026D"/>
    <w:rsid w:val="004138C0"/>
    <w:rsid w:val="004148CB"/>
    <w:rsid w:val="00423092"/>
    <w:rsid w:val="0042480C"/>
    <w:rsid w:val="0042732A"/>
    <w:rsid w:val="00431022"/>
    <w:rsid w:val="0043376F"/>
    <w:rsid w:val="004423DA"/>
    <w:rsid w:val="00443661"/>
    <w:rsid w:val="004473C7"/>
    <w:rsid w:val="00456817"/>
    <w:rsid w:val="00456FC3"/>
    <w:rsid w:val="00462861"/>
    <w:rsid w:val="004725AF"/>
    <w:rsid w:val="00473029"/>
    <w:rsid w:val="004844B7"/>
    <w:rsid w:val="004852F5"/>
    <w:rsid w:val="004857EF"/>
    <w:rsid w:val="0048642C"/>
    <w:rsid w:val="00487B2D"/>
    <w:rsid w:val="0049128B"/>
    <w:rsid w:val="00491B54"/>
    <w:rsid w:val="00492B11"/>
    <w:rsid w:val="0049334E"/>
    <w:rsid w:val="004A5CC3"/>
    <w:rsid w:val="004A5F6D"/>
    <w:rsid w:val="004B305D"/>
    <w:rsid w:val="004B3B57"/>
    <w:rsid w:val="004B4A85"/>
    <w:rsid w:val="004B4D2A"/>
    <w:rsid w:val="004B7B21"/>
    <w:rsid w:val="004C04AA"/>
    <w:rsid w:val="004C0EC0"/>
    <w:rsid w:val="004C7433"/>
    <w:rsid w:val="004D1892"/>
    <w:rsid w:val="004D264B"/>
    <w:rsid w:val="004D33F3"/>
    <w:rsid w:val="004D523C"/>
    <w:rsid w:val="004E4372"/>
    <w:rsid w:val="004F129F"/>
    <w:rsid w:val="004F349E"/>
    <w:rsid w:val="00501536"/>
    <w:rsid w:val="00501BCE"/>
    <w:rsid w:val="00505002"/>
    <w:rsid w:val="00505847"/>
    <w:rsid w:val="005066E4"/>
    <w:rsid w:val="00512364"/>
    <w:rsid w:val="00514DD3"/>
    <w:rsid w:val="005160ED"/>
    <w:rsid w:val="00516349"/>
    <w:rsid w:val="005218D8"/>
    <w:rsid w:val="005430A8"/>
    <w:rsid w:val="00546E57"/>
    <w:rsid w:val="00546F47"/>
    <w:rsid w:val="00555393"/>
    <w:rsid w:val="005617E5"/>
    <w:rsid w:val="00573237"/>
    <w:rsid w:val="00574A72"/>
    <w:rsid w:val="0057777C"/>
    <w:rsid w:val="005777D3"/>
    <w:rsid w:val="00582133"/>
    <w:rsid w:val="005937F9"/>
    <w:rsid w:val="00596EBE"/>
    <w:rsid w:val="005B462D"/>
    <w:rsid w:val="005B5FBD"/>
    <w:rsid w:val="005B65AF"/>
    <w:rsid w:val="005B6E46"/>
    <w:rsid w:val="005C485D"/>
    <w:rsid w:val="005D1DDD"/>
    <w:rsid w:val="005E1A49"/>
    <w:rsid w:val="005E3D07"/>
    <w:rsid w:val="005E7BA4"/>
    <w:rsid w:val="005F6367"/>
    <w:rsid w:val="005F751F"/>
    <w:rsid w:val="00614263"/>
    <w:rsid w:val="0061621B"/>
    <w:rsid w:val="0062673C"/>
    <w:rsid w:val="00632BC8"/>
    <w:rsid w:val="0065322C"/>
    <w:rsid w:val="00655347"/>
    <w:rsid w:val="00657230"/>
    <w:rsid w:val="006602DC"/>
    <w:rsid w:val="0066044D"/>
    <w:rsid w:val="00662121"/>
    <w:rsid w:val="0066549B"/>
    <w:rsid w:val="00670A96"/>
    <w:rsid w:val="006717C8"/>
    <w:rsid w:val="00675FC3"/>
    <w:rsid w:val="006912AC"/>
    <w:rsid w:val="00694559"/>
    <w:rsid w:val="00695930"/>
    <w:rsid w:val="006A063C"/>
    <w:rsid w:val="006A1495"/>
    <w:rsid w:val="006A1D13"/>
    <w:rsid w:val="006A45A0"/>
    <w:rsid w:val="006B3AF4"/>
    <w:rsid w:val="006B458E"/>
    <w:rsid w:val="006C01C0"/>
    <w:rsid w:val="006D0A6E"/>
    <w:rsid w:val="006D2AA2"/>
    <w:rsid w:val="006D39F7"/>
    <w:rsid w:val="006E2C23"/>
    <w:rsid w:val="006E3019"/>
    <w:rsid w:val="006E4E5F"/>
    <w:rsid w:val="006E5954"/>
    <w:rsid w:val="00700595"/>
    <w:rsid w:val="00703523"/>
    <w:rsid w:val="00715F6F"/>
    <w:rsid w:val="007203A0"/>
    <w:rsid w:val="00725CE8"/>
    <w:rsid w:val="00733432"/>
    <w:rsid w:val="007411E3"/>
    <w:rsid w:val="00742FC5"/>
    <w:rsid w:val="00743F0C"/>
    <w:rsid w:val="00744FDE"/>
    <w:rsid w:val="00745753"/>
    <w:rsid w:val="00746248"/>
    <w:rsid w:val="00750FDF"/>
    <w:rsid w:val="0076086D"/>
    <w:rsid w:val="00760CE7"/>
    <w:rsid w:val="00762B9B"/>
    <w:rsid w:val="007648C9"/>
    <w:rsid w:val="00766CF0"/>
    <w:rsid w:val="00771188"/>
    <w:rsid w:val="00771206"/>
    <w:rsid w:val="00773480"/>
    <w:rsid w:val="007815CB"/>
    <w:rsid w:val="00781B2A"/>
    <w:rsid w:val="00784F0A"/>
    <w:rsid w:val="00787718"/>
    <w:rsid w:val="00790614"/>
    <w:rsid w:val="0079199F"/>
    <w:rsid w:val="0079401A"/>
    <w:rsid w:val="00794A91"/>
    <w:rsid w:val="00794CA6"/>
    <w:rsid w:val="007A454F"/>
    <w:rsid w:val="007A4560"/>
    <w:rsid w:val="007B31F6"/>
    <w:rsid w:val="007B37D8"/>
    <w:rsid w:val="007C2EA2"/>
    <w:rsid w:val="007C5E88"/>
    <w:rsid w:val="007C675D"/>
    <w:rsid w:val="007C6A22"/>
    <w:rsid w:val="007E0AF3"/>
    <w:rsid w:val="007F19A1"/>
    <w:rsid w:val="007F1D93"/>
    <w:rsid w:val="007F210D"/>
    <w:rsid w:val="007F3D8E"/>
    <w:rsid w:val="00800EF4"/>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D183B"/>
    <w:rsid w:val="008D26C0"/>
    <w:rsid w:val="008D399D"/>
    <w:rsid w:val="008E0F3C"/>
    <w:rsid w:val="008E1DD0"/>
    <w:rsid w:val="008E3790"/>
    <w:rsid w:val="008F27B4"/>
    <w:rsid w:val="008F5DAA"/>
    <w:rsid w:val="008F6CD6"/>
    <w:rsid w:val="00904FCD"/>
    <w:rsid w:val="00910595"/>
    <w:rsid w:val="00936F86"/>
    <w:rsid w:val="00941182"/>
    <w:rsid w:val="00944225"/>
    <w:rsid w:val="009506E4"/>
    <w:rsid w:val="0095234E"/>
    <w:rsid w:val="00956878"/>
    <w:rsid w:val="009661A7"/>
    <w:rsid w:val="00967EF7"/>
    <w:rsid w:val="009720A6"/>
    <w:rsid w:val="009835F2"/>
    <w:rsid w:val="00997FDE"/>
    <w:rsid w:val="009A005B"/>
    <w:rsid w:val="009A1A0E"/>
    <w:rsid w:val="009A2C73"/>
    <w:rsid w:val="009A7398"/>
    <w:rsid w:val="009B027A"/>
    <w:rsid w:val="009B0685"/>
    <w:rsid w:val="009B48FB"/>
    <w:rsid w:val="009D5A2D"/>
    <w:rsid w:val="009D5B93"/>
    <w:rsid w:val="009E4E66"/>
    <w:rsid w:val="009E7EC7"/>
    <w:rsid w:val="009F3615"/>
    <w:rsid w:val="009F61DA"/>
    <w:rsid w:val="00A12373"/>
    <w:rsid w:val="00A17169"/>
    <w:rsid w:val="00A20449"/>
    <w:rsid w:val="00A23766"/>
    <w:rsid w:val="00A31F78"/>
    <w:rsid w:val="00A4128B"/>
    <w:rsid w:val="00A44F93"/>
    <w:rsid w:val="00A459F2"/>
    <w:rsid w:val="00A46D1D"/>
    <w:rsid w:val="00A50342"/>
    <w:rsid w:val="00A51116"/>
    <w:rsid w:val="00A5162D"/>
    <w:rsid w:val="00A525BD"/>
    <w:rsid w:val="00A52E7D"/>
    <w:rsid w:val="00A61D09"/>
    <w:rsid w:val="00A8129F"/>
    <w:rsid w:val="00A830CE"/>
    <w:rsid w:val="00A86C64"/>
    <w:rsid w:val="00A97807"/>
    <w:rsid w:val="00AA3B91"/>
    <w:rsid w:val="00AA3FBC"/>
    <w:rsid w:val="00AB22A8"/>
    <w:rsid w:val="00AB2B3A"/>
    <w:rsid w:val="00AC119E"/>
    <w:rsid w:val="00AC6EEF"/>
    <w:rsid w:val="00AC7275"/>
    <w:rsid w:val="00AD1B86"/>
    <w:rsid w:val="00AD32A7"/>
    <w:rsid w:val="00AD5222"/>
    <w:rsid w:val="00AE7D62"/>
    <w:rsid w:val="00AF3347"/>
    <w:rsid w:val="00B06712"/>
    <w:rsid w:val="00B14837"/>
    <w:rsid w:val="00B226AA"/>
    <w:rsid w:val="00B24722"/>
    <w:rsid w:val="00B25A97"/>
    <w:rsid w:val="00B25D39"/>
    <w:rsid w:val="00B35497"/>
    <w:rsid w:val="00B409A9"/>
    <w:rsid w:val="00B53DAA"/>
    <w:rsid w:val="00B64AD8"/>
    <w:rsid w:val="00B7180A"/>
    <w:rsid w:val="00B84DF2"/>
    <w:rsid w:val="00B90C0C"/>
    <w:rsid w:val="00B93B73"/>
    <w:rsid w:val="00B94BBF"/>
    <w:rsid w:val="00BA03A3"/>
    <w:rsid w:val="00BA78B3"/>
    <w:rsid w:val="00BB0A5D"/>
    <w:rsid w:val="00BB5D17"/>
    <w:rsid w:val="00BC0AB3"/>
    <w:rsid w:val="00BC1023"/>
    <w:rsid w:val="00BC4412"/>
    <w:rsid w:val="00BC71EF"/>
    <w:rsid w:val="00BE4713"/>
    <w:rsid w:val="00BF25D3"/>
    <w:rsid w:val="00C06464"/>
    <w:rsid w:val="00C06E26"/>
    <w:rsid w:val="00C133FE"/>
    <w:rsid w:val="00C16FBF"/>
    <w:rsid w:val="00C20257"/>
    <w:rsid w:val="00C258FF"/>
    <w:rsid w:val="00C27903"/>
    <w:rsid w:val="00C3530E"/>
    <w:rsid w:val="00C36785"/>
    <w:rsid w:val="00C37980"/>
    <w:rsid w:val="00C4363D"/>
    <w:rsid w:val="00C50615"/>
    <w:rsid w:val="00C54F5C"/>
    <w:rsid w:val="00C563ED"/>
    <w:rsid w:val="00C60BF9"/>
    <w:rsid w:val="00C61ADA"/>
    <w:rsid w:val="00C654BA"/>
    <w:rsid w:val="00C70416"/>
    <w:rsid w:val="00C77753"/>
    <w:rsid w:val="00C80646"/>
    <w:rsid w:val="00C82D0D"/>
    <w:rsid w:val="00C83E11"/>
    <w:rsid w:val="00C84212"/>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BAC"/>
    <w:rsid w:val="00CE6A76"/>
    <w:rsid w:val="00CE6FF3"/>
    <w:rsid w:val="00CF2580"/>
    <w:rsid w:val="00CF2B2F"/>
    <w:rsid w:val="00D036E1"/>
    <w:rsid w:val="00D248B4"/>
    <w:rsid w:val="00D304BD"/>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808F9"/>
    <w:rsid w:val="00D85C1A"/>
    <w:rsid w:val="00D86188"/>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318D4"/>
    <w:rsid w:val="00E411E6"/>
    <w:rsid w:val="00E42E2D"/>
    <w:rsid w:val="00E5597A"/>
    <w:rsid w:val="00E57B50"/>
    <w:rsid w:val="00E64568"/>
    <w:rsid w:val="00E64DD8"/>
    <w:rsid w:val="00E72663"/>
    <w:rsid w:val="00E74A0A"/>
    <w:rsid w:val="00E80508"/>
    <w:rsid w:val="00E819B8"/>
    <w:rsid w:val="00E8548D"/>
    <w:rsid w:val="00E95065"/>
    <w:rsid w:val="00EB51ED"/>
    <w:rsid w:val="00EC0872"/>
    <w:rsid w:val="00EC51CD"/>
    <w:rsid w:val="00ED0D9A"/>
    <w:rsid w:val="00ED3BFE"/>
    <w:rsid w:val="00ED40AE"/>
    <w:rsid w:val="00ED470C"/>
    <w:rsid w:val="00ED6D00"/>
    <w:rsid w:val="00EE107E"/>
    <w:rsid w:val="00EE195C"/>
    <w:rsid w:val="00EE24A7"/>
    <w:rsid w:val="00EF45C7"/>
    <w:rsid w:val="00F04805"/>
    <w:rsid w:val="00F073B5"/>
    <w:rsid w:val="00F34D21"/>
    <w:rsid w:val="00F35516"/>
    <w:rsid w:val="00F36555"/>
    <w:rsid w:val="00F41447"/>
    <w:rsid w:val="00F46C85"/>
    <w:rsid w:val="00F47147"/>
    <w:rsid w:val="00F47978"/>
    <w:rsid w:val="00F51C26"/>
    <w:rsid w:val="00F52D73"/>
    <w:rsid w:val="00F55CCE"/>
    <w:rsid w:val="00F56AFE"/>
    <w:rsid w:val="00F57836"/>
    <w:rsid w:val="00F636F3"/>
    <w:rsid w:val="00F737DC"/>
    <w:rsid w:val="00F86EFE"/>
    <w:rsid w:val="00F875A1"/>
    <w:rsid w:val="00F91A2C"/>
    <w:rsid w:val="00F97934"/>
    <w:rsid w:val="00FA68CE"/>
    <w:rsid w:val="00FB2ECF"/>
    <w:rsid w:val="00FB3F61"/>
    <w:rsid w:val="00FC23B5"/>
    <w:rsid w:val="00FC4148"/>
    <w:rsid w:val="00FD31BF"/>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F40"/>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FC23B5"/>
    <w:pPr>
      <w:keepNext/>
      <w:keepLines/>
      <w:numPr>
        <w:numId w:val="15"/>
      </w:numPr>
      <w:spacing w:before="240" w:after="360" w:line="240" w:lineRule="auto"/>
      <w:ind w:left="794" w:hanging="794"/>
      <w:outlineLvl w:val="4"/>
    </w:pPr>
    <w:rPr>
      <w:rFonts w:eastAsiaTheme="majorEastAsia" w:cstheme="majorBidi"/>
      <w:i/>
      <w:color w:val="000000" w:themeColor="text1"/>
    </w:rPr>
  </w:style>
  <w:style w:type="paragraph" w:styleId="Heading6">
    <w:name w:val="heading 6"/>
    <w:basedOn w:val="Normal"/>
    <w:next w:val="Normal"/>
    <w:link w:val="Heading6Char"/>
    <w:uiPriority w:val="9"/>
    <w:semiHidden/>
    <w:unhideWhenUsed/>
    <w:qFormat/>
    <w:rsid w:val="005066E4"/>
    <w:pPr>
      <w:keepNext/>
      <w:keepLines/>
      <w:numPr>
        <w:ilvl w:val="5"/>
        <w:numId w:val="1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FC23B5"/>
    <w:rPr>
      <w:rFonts w:ascii="Times New Roman" w:eastAsiaTheme="majorEastAsia" w:hAnsi="Times New Roman" w:cstheme="majorBidi"/>
      <w:i/>
      <w:color w:val="000000" w:themeColor="text1"/>
      <w:sz w:val="24"/>
    </w:rPr>
  </w:style>
  <w:style w:type="character" w:customStyle="1" w:styleId="Heading6Char">
    <w:name w:val="Heading 6 Char"/>
    <w:basedOn w:val="DefaultParagraphFont"/>
    <w:link w:val="Heading6"/>
    <w:uiPriority w:val="9"/>
    <w:semiHidden/>
    <w:rsid w:val="005066E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hyperlink" Target="https://payatu.com/blog/aseem/iot-security---part-11-introduction-to-coap-protocol-and-security" TargetMode="Externa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4.png"/><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4.jpe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hyperlink" Target="https://www.wireshark.org/" TargetMode="Externa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
      <w:docPartPr>
        <w:name w:val="947AE81C18A54610AFA4F30E4647D26C"/>
        <w:category>
          <w:name w:val="General"/>
          <w:gallery w:val="placeholder"/>
        </w:category>
        <w:types>
          <w:type w:val="bbPlcHdr"/>
        </w:types>
        <w:behaviors>
          <w:behavior w:val="content"/>
        </w:behaviors>
        <w:guid w:val="{3FC21977-8C85-43DD-9AD0-8F0AEC2E4BC0}"/>
      </w:docPartPr>
      <w:docPartBody>
        <w:p w:rsidR="00C52F9F" w:rsidRDefault="001A5C91" w:rsidP="001A5C91">
          <w:pPr>
            <w:pStyle w:val="947AE81C18A54610AFA4F30E4647D26C"/>
          </w:pPr>
          <w:r w:rsidRPr="00C21F62">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D7336"/>
    <w:rsid w:val="001018D9"/>
    <w:rsid w:val="00144BB9"/>
    <w:rsid w:val="00181A01"/>
    <w:rsid w:val="001A5C91"/>
    <w:rsid w:val="002E769A"/>
    <w:rsid w:val="00337612"/>
    <w:rsid w:val="003421BA"/>
    <w:rsid w:val="0035773C"/>
    <w:rsid w:val="00373C03"/>
    <w:rsid w:val="003F2B70"/>
    <w:rsid w:val="00401930"/>
    <w:rsid w:val="0048227E"/>
    <w:rsid w:val="00487B2D"/>
    <w:rsid w:val="004A2F5D"/>
    <w:rsid w:val="004A47C4"/>
    <w:rsid w:val="004B727B"/>
    <w:rsid w:val="004D7B1D"/>
    <w:rsid w:val="004E1DC9"/>
    <w:rsid w:val="00530665"/>
    <w:rsid w:val="005510A4"/>
    <w:rsid w:val="00552555"/>
    <w:rsid w:val="00554459"/>
    <w:rsid w:val="005769C9"/>
    <w:rsid w:val="00581062"/>
    <w:rsid w:val="005A2717"/>
    <w:rsid w:val="005E504F"/>
    <w:rsid w:val="005E7E8E"/>
    <w:rsid w:val="00637330"/>
    <w:rsid w:val="006F5582"/>
    <w:rsid w:val="00733794"/>
    <w:rsid w:val="007577E6"/>
    <w:rsid w:val="00781B2A"/>
    <w:rsid w:val="007B009B"/>
    <w:rsid w:val="007B3C15"/>
    <w:rsid w:val="007B70B8"/>
    <w:rsid w:val="007E1D4B"/>
    <w:rsid w:val="00813C34"/>
    <w:rsid w:val="00817B25"/>
    <w:rsid w:val="008279E1"/>
    <w:rsid w:val="008320B9"/>
    <w:rsid w:val="00862574"/>
    <w:rsid w:val="008632B3"/>
    <w:rsid w:val="00893B0E"/>
    <w:rsid w:val="008A1EB9"/>
    <w:rsid w:val="0093649F"/>
    <w:rsid w:val="00961FCD"/>
    <w:rsid w:val="0097655A"/>
    <w:rsid w:val="009E5A77"/>
    <w:rsid w:val="009F5DD0"/>
    <w:rsid w:val="009F70C6"/>
    <w:rsid w:val="00A11F87"/>
    <w:rsid w:val="00A14186"/>
    <w:rsid w:val="00A31B05"/>
    <w:rsid w:val="00A42D51"/>
    <w:rsid w:val="00A51705"/>
    <w:rsid w:val="00A6505F"/>
    <w:rsid w:val="00A826DA"/>
    <w:rsid w:val="00AA2A99"/>
    <w:rsid w:val="00BA10B5"/>
    <w:rsid w:val="00BB2FC4"/>
    <w:rsid w:val="00C52F9F"/>
    <w:rsid w:val="00C745D1"/>
    <w:rsid w:val="00CF16F0"/>
    <w:rsid w:val="00D06260"/>
    <w:rsid w:val="00D41D4F"/>
    <w:rsid w:val="00E10195"/>
    <w:rsid w:val="00E463CA"/>
    <w:rsid w:val="00E91F3B"/>
    <w:rsid w:val="00ED23E2"/>
    <w:rsid w:val="00EE00EB"/>
    <w:rsid w:val="00F34D21"/>
    <w:rsid w:val="00F67094"/>
    <w:rsid w:val="00F75F5E"/>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3B0E"/>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 w:type="paragraph" w:customStyle="1" w:styleId="947AE81C18A54610AFA4F30E4647D26C">
    <w:name w:val="947AE81C18A54610AFA4F30E4647D26C"/>
    <w:rsid w:val="001A5C91"/>
    <w:rPr>
      <w:lang w:val="en-MY" w:eastAsia="en-MY"/>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87</Pages>
  <Words>12146</Words>
  <Characters>69234</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12</cp:revision>
  <cp:lastPrinted>2022-08-31T21:47:00Z</cp:lastPrinted>
  <dcterms:created xsi:type="dcterms:W3CDTF">2022-09-01T02:47:00Z</dcterms:created>
  <dcterms:modified xsi:type="dcterms:W3CDTF">2025-04-10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